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БЕЛОРУССКИЙ  ГОСУДАРСТВЕННЫЙ</w:t>
      </w:r>
      <w:proofErr w:type="gramEnd"/>
      <w:r>
        <w:rPr>
          <w:sz w:val="32"/>
        </w:rPr>
        <w:t xml:space="preserve">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ИНФОРМАТИКИ  И</w:t>
      </w:r>
      <w:proofErr w:type="gramEnd"/>
      <w:r>
        <w:rPr>
          <w:sz w:val="32"/>
        </w:rPr>
        <w:t xml:space="preserve">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2C66AF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 xml:space="preserve">студент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proofErr w:type="spellStart"/>
      <w:r w:rsidR="008E2E22">
        <w:rPr>
          <w:iCs/>
          <w:sz w:val="32"/>
        </w:rPr>
        <w:t>Андрадэ</w:t>
      </w:r>
      <w:proofErr w:type="spellEnd"/>
      <w:r w:rsidR="008E2E22">
        <w:rPr>
          <w:iCs/>
          <w:sz w:val="32"/>
        </w:rPr>
        <w:t xml:space="preserve">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3653CE" w:rsidRPr="002C66AF" w:rsidRDefault="00ED4803" w:rsidP="002C66AF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2C66AF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t>Минск 2016</w:t>
      </w:r>
    </w:p>
    <w:p w:rsidR="002C66AF" w:rsidRPr="00D71AC0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AD305A" w:rsidRPr="00AD305A">
          <w:rPr>
            <w:noProof/>
            <w:webHidden/>
          </w:rPr>
          <w:t>4</w:t>
        </w:r>
      </w:hyperlink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…………………………………………………………………………………………….</w:t>
        </w:r>
        <w:r w:rsidR="00AD305A" w:rsidRPr="00AD305A">
          <w:rPr>
            <w:noProof/>
            <w:webHidden/>
          </w:rPr>
          <w:t>5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proofErr w:type="gramStart"/>
        <w:r w:rsidR="00261DCF">
          <w:rPr>
            <w:sz w:val="16"/>
            <w:szCs w:val="16"/>
          </w:rPr>
          <w:tab/>
          <w:t>….</w:t>
        </w:r>
        <w:proofErr w:type="gramEnd"/>
        <w:r w:rsidR="00AD305A" w:rsidRPr="00AD305A">
          <w:rPr>
            <w:noProof/>
            <w:webHidden/>
          </w:rPr>
          <w:t>5</w:t>
        </w:r>
      </w:hyperlink>
    </w:p>
    <w:p w:rsidR="003653CE" w:rsidRPr="00AD305A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AD305A" w:rsidRPr="00AD305A">
        <w:t>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913FFB" w:rsidRPr="00865653">
          <w:rPr>
            <w:noProof/>
            <w:webHidden/>
          </w:rPr>
          <w:t>10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865653">
        <w:t>19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865653">
        <w:t>19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865653">
        <w:t>19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</w:t>
        </w:r>
        <w:r w:rsidR="00731935">
          <w:rPr>
            <w:rStyle w:val="a3"/>
            <w:noProof/>
            <w:color w:val="auto"/>
            <w:u w:val="none"/>
          </w:rPr>
          <w:t>Щ</w:t>
        </w:r>
        <w:r w:rsidR="003653CE" w:rsidRPr="00DB4455">
          <w:rPr>
            <w:rStyle w:val="a3"/>
            <w:noProof/>
            <w:color w:val="auto"/>
            <w:u w:val="none"/>
          </w:rPr>
          <w:t>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261DCF">
        <w:rPr>
          <w:sz w:val="16"/>
          <w:szCs w:val="16"/>
        </w:rPr>
        <w:t>.</w:t>
      </w:r>
      <w:r w:rsidR="00731935">
        <w:t>21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</w:t>
      </w:r>
      <w:r w:rsidR="00DF1B17">
        <w:t>2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</w:t>
      </w:r>
      <w:r w:rsidR="00DF1B17">
        <w:t>3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</w:t>
      </w:r>
      <w:r w:rsidR="00DF1B17">
        <w:t>4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</w:t>
      </w:r>
      <w:proofErr w:type="gramStart"/>
      <w:r>
        <w:rPr>
          <w:sz w:val="16"/>
          <w:szCs w:val="16"/>
        </w:rPr>
        <w:t>…….</w:t>
      </w:r>
      <w:proofErr w:type="gramEnd"/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</w:t>
      </w:r>
      <w:r w:rsidR="00DF1B17">
        <w:t>3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</w:t>
      </w:r>
      <w:r w:rsidR="00DF1B17">
        <w:t>4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</w:t>
      </w:r>
      <w:r w:rsidR="00A66BCC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</w:t>
      </w:r>
      <w:r w:rsidR="00A66BCC">
        <w:t>6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</w:t>
      </w:r>
      <w:r w:rsidR="00A66BCC">
        <w:t>6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</w:t>
      </w:r>
      <w:r w:rsidR="00AB2296">
        <w:t>8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A93B82">
        <w:t>40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45</w:t>
      </w:r>
    </w:p>
    <w:p w:rsidR="003653CE" w:rsidRPr="00DB4455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D7279E">
        <w:t>4</w:t>
      </w:r>
      <w:r w:rsidR="00A9168C">
        <w:t>8</w:t>
      </w:r>
    </w:p>
    <w:p w:rsidR="003653CE" w:rsidRDefault="00A71647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</w:t>
      </w:r>
      <w:r w:rsidR="00BC6B5C">
        <w:t>9</w:t>
      </w:r>
    </w:p>
    <w:p w:rsidR="004A7F12" w:rsidRPr="005A2959" w:rsidRDefault="00A71647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BC6B5C">
        <w:t>50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</w:t>
      </w:r>
      <w:proofErr w:type="spellStart"/>
      <w:r w:rsidRPr="00D604B6">
        <w:rPr>
          <w:rFonts w:eastAsia="Calibri"/>
          <w:sz w:val="28"/>
          <w:szCs w:val="28"/>
        </w:rPr>
        <w:t>однопредметн</w:t>
      </w:r>
      <w:r>
        <w:rPr>
          <w:rFonts w:eastAsia="Calibri"/>
          <w:sz w:val="28"/>
          <w:szCs w:val="28"/>
        </w:rPr>
        <w:t>ая</w:t>
      </w:r>
      <w:proofErr w:type="spellEnd"/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</w:t>
      </w:r>
      <w:proofErr w:type="gramStart"/>
      <w:r w:rsidRPr="002D6667">
        <w:rPr>
          <w:rFonts w:ascii="Times New Roman" w:hAnsi="Times New Roman"/>
          <w:szCs w:val="28"/>
        </w:rPr>
        <w:t>за каждым отдельных операций</w:t>
      </w:r>
      <w:proofErr w:type="gramEnd"/>
      <w:r w:rsidRPr="002D6667">
        <w:rPr>
          <w:rFonts w:ascii="Times New Roman" w:hAnsi="Times New Roman"/>
          <w:szCs w:val="28"/>
        </w:rPr>
        <w:t xml:space="preserve">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 xml:space="preserve">Поточные методы производства широко </w:t>
      </w:r>
      <w:r w:rsidR="00786BBF" w:rsidRPr="00D604B6">
        <w:rPr>
          <w:rFonts w:ascii="Times New Roman" w:eastAsia="Calibri" w:hAnsi="Times New Roman"/>
          <w:szCs w:val="28"/>
        </w:rPr>
        <w:t>распространены</w:t>
      </w:r>
      <w:r w:rsidRPr="00D604B6">
        <w:rPr>
          <w:rFonts w:ascii="Times New Roman" w:eastAsia="Calibri" w:hAnsi="Times New Roman"/>
          <w:szCs w:val="28"/>
        </w:rPr>
        <w:t xml:space="preserve">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</w:t>
      </w:r>
      <w:proofErr w:type="spellStart"/>
      <w:r w:rsidRPr="00D604B6">
        <w:rPr>
          <w:rFonts w:ascii="Times New Roman" w:eastAsia="Calibri" w:hAnsi="Times New Roman"/>
          <w:szCs w:val="28"/>
        </w:rPr>
        <w:t>однопредметные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 xml:space="preserve">рассчитываются необходимые для организации данного </w:t>
      </w:r>
      <w:proofErr w:type="gramStart"/>
      <w:r w:rsidRPr="00D604B6">
        <w:rPr>
          <w:rFonts w:eastAsia="Calibri"/>
          <w:sz w:val="28"/>
          <w:szCs w:val="28"/>
        </w:rPr>
        <w:t>производства  календарно</w:t>
      </w:r>
      <w:proofErr w:type="gramEnd"/>
      <w:r w:rsidRPr="00D604B6">
        <w:rPr>
          <w:rFonts w:eastAsia="Calibri"/>
          <w:sz w:val="28"/>
          <w:szCs w:val="28"/>
        </w:rPr>
        <w:t>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 xml:space="preserve"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</w:t>
      </w:r>
      <w:proofErr w:type="gramStart"/>
      <w:r w:rsidRPr="00D604B6">
        <w:rPr>
          <w:rFonts w:eastAsia="Calibri"/>
          <w:sz w:val="28"/>
          <w:szCs w:val="28"/>
        </w:rPr>
        <w:t>этого  в</w:t>
      </w:r>
      <w:proofErr w:type="gramEnd"/>
      <w:r w:rsidRPr="00D604B6">
        <w:rPr>
          <w:rFonts w:eastAsia="Calibri"/>
          <w:sz w:val="28"/>
          <w:szCs w:val="28"/>
        </w:rPr>
        <w:t xml:space="preserve">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</w:t>
      </w:r>
      <w:proofErr w:type="gramStart"/>
      <w:r w:rsidR="008378CC" w:rsidRPr="008378CC">
        <w:rPr>
          <w:sz w:val="28"/>
          <w:szCs w:val="28"/>
        </w:rPr>
        <w:t>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</w:t>
      </w:r>
      <w:proofErr w:type="gramEnd"/>
      <w:r w:rsidR="008378CC" w:rsidRPr="008378CC">
        <w:rPr>
          <w:sz w:val="28"/>
          <w:szCs w:val="28"/>
        </w:rPr>
        <w:t xml:space="preserve">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proofErr w:type="spellStart"/>
            <w:r>
              <w:t>Пневмопресс</w:t>
            </w:r>
            <w:proofErr w:type="spellEnd"/>
            <w:r>
              <w:t>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 xml:space="preserve">8. Произвести </w:t>
            </w:r>
            <w:proofErr w:type="spellStart"/>
            <w:r>
              <w:t>допайку</w:t>
            </w:r>
            <w:proofErr w:type="spellEnd"/>
            <w:r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55pt;height:19.15pt" o:ole="">
            <v:imagedata r:id="rId8" o:title=""/>
          </v:shape>
          <o:OLEObject Type="Embed" ProgID="Equation.3" ShapeID="_x0000_i1025" DrawAspect="Content" ObjectID="_1542460656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6.85pt;height:19.15pt" o:ole="">
            <v:imagedata r:id="rId10" o:title=""/>
          </v:shape>
          <o:OLEObject Type="Embed" ProgID="Equation.3" ShapeID="_x0000_i1026" DrawAspect="Content" ObjectID="_1542460657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8.9pt;height:38.35pt" o:ole="">
            <v:imagedata r:id="rId12" o:title=""/>
          </v:shape>
          <o:OLEObject Type="Embed" ProgID="Equation.3" ShapeID="_x0000_i1027" DrawAspect="Content" ObjectID="_1542460658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15pt;height:19.15pt" o:ole="">
            <v:imagedata r:id="rId14" o:title=""/>
          </v:shape>
          <o:OLEObject Type="Embed" ProgID="Equation.3" ShapeID="_x0000_i1028" DrawAspect="Content" ObjectID="_1542460659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55pt;height:19.65pt" o:ole="">
            <v:imagedata r:id="rId16" o:title=""/>
          </v:shape>
          <o:OLEObject Type="Embed" ProgID="Equation.3" ShapeID="_x0000_i1029" DrawAspect="Content" ObjectID="_1542460660" r:id="rId17"/>
        </w:object>
      </w:r>
      <w:r w:rsidRPr="001D21D5">
        <w:rPr>
          <w:sz w:val="28"/>
          <w:szCs w:val="28"/>
        </w:rPr>
        <w:t xml:space="preserve"> ≤</w:t>
      </w:r>
      <w:proofErr w:type="gramEnd"/>
      <w:r w:rsidRPr="001D21D5">
        <w:rPr>
          <w:sz w:val="28"/>
          <w:szCs w:val="28"/>
        </w:rPr>
        <w:t xml:space="preserve">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55pt;height:19.65pt" o:ole="">
            <v:imagedata r:id="rId18" o:title=""/>
          </v:shape>
          <o:OLEObject Type="Embed" ProgID="Equation.3" ShapeID="_x0000_i1030" DrawAspect="Content" ObjectID="_1542460661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55pt;height:19.65pt" o:ole="">
            <v:imagedata r:id="rId20" o:title=""/>
          </v:shape>
          <o:OLEObject Type="Embed" ProgID="Equation.3" ShapeID="_x0000_i1031" DrawAspect="Content" ObjectID="_1542460662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55pt;height:19.65pt" o:ole="">
            <v:imagedata r:id="rId22" o:title=""/>
          </v:shape>
          <o:OLEObject Type="Embed" ProgID="Equation.3" ShapeID="_x0000_i1032" DrawAspect="Content" ObjectID="_1542460663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55pt;height:19.65pt" o:ole="">
            <v:imagedata r:id="rId24" o:title=""/>
          </v:shape>
          <o:OLEObject Type="Embed" ProgID="Equation.3" ShapeID="_x0000_i1033" DrawAspect="Content" ObjectID="_1542460664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75pt;height:51.45pt" o:ole="">
            <v:imagedata r:id="rId26" o:title=""/>
          </v:shape>
          <o:OLEObject Type="Embed" ProgID="Equation.3" ShapeID="_x0000_i1034" DrawAspect="Content" ObjectID="_1542460665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55pt;height:19.65pt" o:ole="">
            <v:imagedata r:id="rId28" o:title=""/>
          </v:shape>
          <o:OLEObject Type="Embed" ProgID="Equation.3" ShapeID="_x0000_i1035" DrawAspect="Content" ObjectID="_1542460666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2pt;height:11.2pt" o:ole="">
            <v:imagedata r:id="rId30" o:title=""/>
          </v:shape>
          <o:OLEObject Type="Embed" ProgID="Equation.3" ShapeID="_x0000_i1036" DrawAspect="Content" ObjectID="_1542460667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8pt" o:ole="">
            <v:imagedata r:id="rId32" o:title=""/>
          </v:shape>
          <o:OLEObject Type="Embed" ProgID="Equation.DSMT4" ShapeID="_x0000_i1037" DrawAspect="Content" ObjectID="_1542460668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15pt;height:20.1pt" o:ole="">
            <v:imagedata r:id="rId34" o:title=""/>
          </v:shape>
          <o:OLEObject Type="Embed" ProgID="Equation.DSMT4" ShapeID="_x0000_i1038" DrawAspect="Content" ObjectID="_1542460669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460670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8pt;height:36.45pt" o:ole="">
            <v:imagedata r:id="rId38" o:title=""/>
          </v:shape>
          <o:OLEObject Type="Embed" ProgID="Equation.DSMT4" ShapeID="_x0000_i1040" DrawAspect="Content" ObjectID="_1542460671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2pt;height:14.5pt" o:ole="">
            <v:imagedata r:id="rId40" o:title=""/>
          </v:shape>
          <o:OLEObject Type="Embed" ProgID="Equation.3" ShapeID="_x0000_i1041" DrawAspect="Content" ObjectID="_1542460672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65pt;height:14.5pt" o:ole="">
            <v:imagedata r:id="rId42" o:title=""/>
          </v:shape>
          <o:OLEObject Type="Embed" ProgID="Equation.3" ShapeID="_x0000_i1042" DrawAspect="Content" ObjectID="_1542460673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6pt" o:ole="">
            <v:imagedata r:id="rId44" o:title=""/>
          </v:shape>
          <o:OLEObject Type="Embed" ProgID="Equation.3" ShapeID="_x0000_i1043" DrawAspect="Content" ObjectID="_1542460674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85pt;height:13.55pt" o:ole="">
            <v:imagedata r:id="rId46" o:title=""/>
          </v:shape>
          <o:OLEObject Type="Embed" ProgID="Equation.3" ShapeID="_x0000_i1044" DrawAspect="Content" ObjectID="_1542460675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2pt;height:14.5pt" o:ole="">
            <v:imagedata r:id="rId48" o:title=""/>
          </v:shape>
          <o:OLEObject Type="Embed" ProgID="Equation.3" ShapeID="_x0000_i1045" DrawAspect="Content" ObjectID="_1542460676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460677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6pt;height:11.2pt" o:ole="">
            <v:imagedata r:id="rId52" o:title=""/>
          </v:shape>
          <o:OLEObject Type="Embed" ProgID="Equation.3" ShapeID="_x0000_i1047" DrawAspect="Content" ObjectID="_1542460678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65pt;height:14.95pt" o:ole="">
            <v:imagedata r:id="rId54" o:title=""/>
          </v:shape>
          <o:OLEObject Type="Embed" ProgID="Equation.DSMT4" ShapeID="_x0000_i1048" DrawAspect="Content" ObjectID="_1542460679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2pt;height:20.55pt" o:ole="">
            <v:imagedata r:id="rId56" o:title=""/>
          </v:shape>
          <o:OLEObject Type="Embed" ProgID="Equation.DSMT4" ShapeID="_x0000_i1049" DrawAspect="Content" ObjectID="_1542460680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1.9pt;height:14.95pt" o:ole="">
            <v:imagedata r:id="rId58" o:title=""/>
          </v:shape>
          <o:OLEObject Type="Embed" ProgID="Equation.DSMT4" ShapeID="_x0000_i1050" DrawAspect="Content" ObjectID="_1542460681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proofErr w:type="gramEnd"/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2pt;height:11.2pt" o:ole="">
            <v:imagedata r:id="rId30" o:title=""/>
          </v:shape>
          <o:OLEObject Type="Embed" ProgID="Equation.3" ShapeID="_x0000_i1051" DrawAspect="Content" ObjectID="_1542460682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</w:t>
      </w:r>
      <w:proofErr w:type="gramStart"/>
      <w:r>
        <w:rPr>
          <w:sz w:val="28"/>
          <w:szCs w:val="28"/>
        </w:rPr>
        <w:t xml:space="preserve">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2pt;height:11.2pt" o:ole="">
            <v:imagedata r:id="rId30" o:title=""/>
          </v:shape>
          <o:OLEObject Type="Embed" ProgID="Equation.3" ShapeID="_x0000_i1052" DrawAspect="Content" ObjectID="_1542460683" r:id="rId61"/>
        </w:object>
      </w:r>
      <w:r w:rsidRPr="0017666D">
        <w:rPr>
          <w:sz w:val="28"/>
          <w:szCs w:val="28"/>
        </w:rPr>
        <w:t>.</w:t>
      </w:r>
      <w:proofErr w:type="gramEnd"/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85pt;height:31.3pt" o:ole="">
            <v:imagedata r:id="rId62" o:title=""/>
          </v:shape>
          <o:OLEObject Type="Embed" ProgID="Equation.DSMT4" ShapeID="_x0000_i1053" DrawAspect="Content" ObjectID="_1542460684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95pt;height:33.65pt" o:ole="">
            <v:imagedata r:id="rId64" o:title=""/>
          </v:shape>
          <o:OLEObject Type="Embed" ProgID="Equation.DSMT4" ShapeID="_x0000_i1054" DrawAspect="Content" ObjectID="_1542460685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</w:t>
      </w:r>
      <w:proofErr w:type="gramStart"/>
      <w:r w:rsidRPr="008502C3">
        <w:rPr>
          <w:rFonts w:eastAsiaTheme="minorEastAsia"/>
          <w:sz w:val="28"/>
          <w:szCs w:val="28"/>
        </w:rPr>
        <w:t xml:space="preserve">мест </w:t>
      </w:r>
      <w:r w:rsidR="00282026" w:rsidRPr="00D21976">
        <w:rPr>
          <w:position w:val="-14"/>
        </w:rPr>
        <w:object w:dxaOrig="800" w:dyaOrig="380">
          <v:shape id="_x0000_i1055" type="#_x0000_t75" style="width:40.7pt;height:19.15pt" o:ole="">
            <v:imagedata r:id="rId66" o:title=""/>
          </v:shape>
          <o:OLEObject Type="Embed" ProgID="Equation.DSMT4" ShapeID="_x0000_i1055" DrawAspect="Content" ObjectID="_1542460686" r:id="rId67"/>
        </w:object>
      </w:r>
      <w:r>
        <w:t>.</w:t>
      </w:r>
      <w:proofErr w:type="gramEnd"/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2pt" o:ole="">
            <v:imagedata r:id="rId68" o:title=""/>
          </v:shape>
          <o:OLEObject Type="Embed" ProgID="Equation.DSMT4" ShapeID="_x0000_i1056" DrawAspect="Content" ObjectID="_1542460687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</w:t>
      </w:r>
      <w:proofErr w:type="gramStart"/>
      <w:r w:rsidRPr="001D21D5">
        <w:rPr>
          <w:sz w:val="28"/>
          <w:szCs w:val="28"/>
        </w:rPr>
        <w:t xml:space="preserve">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6.85pt;height:19.65pt" o:ole="">
            <v:imagedata r:id="rId70" o:title=""/>
          </v:shape>
          <o:OLEObject Type="Embed" ProgID="Equation.DSMT4" ShapeID="_x0000_i1057" DrawAspect="Content" ObjectID="_1542460688" r:id="rId71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</w:t>
      </w:r>
      <w:proofErr w:type="gramStart"/>
      <w:r w:rsidRPr="001D21D5">
        <w:rPr>
          <w:sz w:val="28"/>
          <w:szCs w:val="28"/>
        </w:rPr>
        <w:t xml:space="preserve">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15pt;height:19.65pt" o:ole="">
            <v:imagedata r:id="rId72" o:title=""/>
          </v:shape>
          <o:OLEObject Type="Embed" ProgID="Equation.3" ShapeID="_x0000_i1058" DrawAspect="Content" ObjectID="_1542460689" r:id="rId73"/>
        </w:object>
      </w:r>
      <w:r w:rsidRPr="001D21D5">
        <w:rPr>
          <w:sz w:val="28"/>
          <w:szCs w:val="28"/>
        </w:rPr>
        <w:t>:</w:t>
      </w:r>
      <w:proofErr w:type="gramEnd"/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15pt;height:50.05pt" o:ole="">
            <v:imagedata r:id="rId74" o:title=""/>
          </v:shape>
          <o:OLEObject Type="Embed" ProgID="Equation.3" ShapeID="_x0000_i1059" DrawAspect="Content" ObjectID="_1542460690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9pt;height:33.65pt" o:ole="">
            <v:imagedata r:id="rId76" o:title=""/>
          </v:shape>
          <o:OLEObject Type="Embed" ProgID="Equation.DSMT4" ShapeID="_x0000_i1060" DrawAspect="Content" ObjectID="_1542460691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45pt;height:19.65pt" o:ole="">
            <v:imagedata r:id="rId78" o:title=""/>
          </v:shape>
          <o:OLEObject Type="Embed" ProgID="Equation.3" ShapeID="_x0000_i1061" DrawAspect="Content" ObjectID="_1542460692" r:id="rId79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45pt;height:19.65pt" o:ole="">
            <v:imagedata r:id="rId80" o:title=""/>
          </v:shape>
          <o:OLEObject Type="Embed" ProgID="Equation.3" ShapeID="_x0000_i1062" DrawAspect="Content" ObjectID="_1542460693" r:id="rId81"/>
        </w:object>
      </w:r>
      <w:r w:rsidRPr="001D21D5">
        <w:rPr>
          <w:sz w:val="28"/>
          <w:szCs w:val="28"/>
        </w:rPr>
        <w:t xml:space="preserve">, то тип производства серийный. У </w:t>
      </w:r>
      <w:proofErr w:type="gramStart"/>
      <w:r w:rsidRPr="001D21D5">
        <w:rPr>
          <w:sz w:val="28"/>
          <w:szCs w:val="28"/>
        </w:rPr>
        <w:t xml:space="preserve">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45pt;height:19.65pt" o:ole="">
            <v:imagedata r:id="rId82" o:title=""/>
          </v:shape>
          <o:OLEObject Type="Embed" ProgID="Equation.3" ShapeID="_x0000_i1063" DrawAspect="Content" ObjectID="_1542460694" r:id="rId83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</w:t>
      </w:r>
      <w:proofErr w:type="gramStart"/>
      <w:r>
        <w:rPr>
          <w:szCs w:val="28"/>
        </w:rPr>
        <w:t xml:space="preserve">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35pt;height:15.45pt" o:ole="">
            <v:imagedata r:id="rId84" o:title=""/>
          </v:shape>
          <o:OLEObject Type="Embed" ProgID="Equation.3" ShapeID="_x0000_i1064" DrawAspect="Content" ObjectID="_1542460695" r:id="rId85"/>
        </w:object>
      </w:r>
      <w:r>
        <w:rPr>
          <w:szCs w:val="28"/>
        </w:rPr>
        <w:t>,</w:t>
      </w:r>
      <w:proofErr w:type="gramEnd"/>
      <w:r>
        <w:rPr>
          <w:szCs w:val="28"/>
        </w:rPr>
        <w:t xml:space="preserve">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 xml:space="preserve">выбираем </w:t>
      </w:r>
      <w:proofErr w:type="spellStart"/>
      <w:r w:rsidRPr="008502C3">
        <w:rPr>
          <w:szCs w:val="28"/>
        </w:rPr>
        <w:t>однопредметную</w:t>
      </w:r>
      <w:proofErr w:type="spellEnd"/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</w:t>
      </w:r>
      <w:r w:rsidR="009B1A7D">
        <w:t xml:space="preserve"> </w:t>
      </w:r>
      <w:r w:rsidRPr="005B4913">
        <w:t>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 xml:space="preserve"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</w:t>
      </w:r>
      <w:proofErr w:type="spellStart"/>
      <w:r>
        <w:rPr>
          <w:sz w:val="28"/>
        </w:rPr>
        <w:t>адресования</w:t>
      </w:r>
      <w:proofErr w:type="spellEnd"/>
      <w:r>
        <w:rPr>
          <w:sz w:val="28"/>
        </w:rPr>
        <w:t>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proofErr w:type="gramStart"/>
      <w:r w:rsidRPr="00DB4455">
        <w:rPr>
          <w:b/>
          <w:i/>
          <w:sz w:val="28"/>
          <w:szCs w:val="28"/>
        </w:rPr>
        <w:t>Такт  поточной</w:t>
      </w:r>
      <w:proofErr w:type="gramEnd"/>
      <w:r w:rsidRPr="00DB4455">
        <w:rPr>
          <w:b/>
          <w:i/>
          <w:sz w:val="28"/>
          <w:szCs w:val="28"/>
        </w:rPr>
        <w:t xml:space="preserve">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45pt" o:ole="">
            <v:imagedata r:id="rId86" o:title=""/>
          </v:shape>
          <o:OLEObject Type="Embed" ProgID="Equation.DSMT4" ShapeID="_x0000_i1065" DrawAspect="Content" ObjectID="_1542460696" r:id="rId87"/>
        </w:object>
      </w:r>
      <w:r w:rsidRPr="00FD36C7">
        <w:rPr>
          <w:position w:val="-6"/>
        </w:rPr>
        <w:object w:dxaOrig="1020" w:dyaOrig="279">
          <v:shape id="_x0000_i1066" type="#_x0000_t75" style="width:57.05pt;height:14.95pt" o:ole="">
            <v:imagedata r:id="rId88" o:title=""/>
          </v:shape>
          <o:OLEObject Type="Embed" ProgID="Equation.3" ShapeID="_x0000_i1066" DrawAspect="Content" ObjectID="_1542460697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45pt;height:35.05pt" o:ole="">
            <v:imagedata r:id="rId90" o:title=""/>
          </v:shape>
          <o:OLEObject Type="Embed" ProgID="Equation.3" ShapeID="_x0000_i1067" DrawAspect="Content" ObjectID="_1542460698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45pt;height:20.55pt" o:ole="" fillcolor="window">
            <v:imagedata r:id="rId92" o:title=""/>
          </v:shape>
          <o:OLEObject Type="Embed" ProgID="Equation.3" ShapeID="_x0000_i1068" DrawAspect="Content" ObjectID="_1542460699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6pt;height:34.6pt" o:ole="" fillcolor="window">
            <v:imagedata r:id="rId94" o:title=""/>
          </v:shape>
          <o:OLEObject Type="Embed" ProgID="Equation.DSMT4" ShapeID="_x0000_i1069" DrawAspect="Content" ObjectID="_1542460700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proofErr w:type="spellStart"/>
      <w:r w:rsidRPr="00215170">
        <w:rPr>
          <w:i/>
          <w:lang w:val="en-US"/>
        </w:rPr>
        <w:t>i</w:t>
      </w:r>
      <w:proofErr w:type="spellEnd"/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4pt;height:40.7pt" o:ole="" fillcolor="window">
            <v:imagedata r:id="rId96" o:title=""/>
          </v:shape>
          <o:OLEObject Type="Embed" ProgID="Equation.3" ShapeID="_x0000_i1070" DrawAspect="Content" ObjectID="_1542460701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4pt;height:19.15pt" o:ole="" fillcolor="window">
            <v:imagedata r:id="rId98" o:title=""/>
          </v:shape>
          <o:OLEObject Type="Embed" ProgID="Equation.3" ShapeID="_x0000_i1071" DrawAspect="Content" ObjectID="_1542460702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proofErr w:type="spellStart"/>
      <w:r w:rsidRPr="00F25ACB">
        <w:rPr>
          <w:i/>
          <w:sz w:val="28"/>
          <w:szCs w:val="28"/>
          <w:lang w:val="en-US"/>
        </w:rPr>
        <w:t>i</w:t>
      </w:r>
      <w:proofErr w:type="spellEnd"/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6pt;height:20.1pt" o:ole="" fillcolor="window">
            <v:imagedata r:id="rId100" o:title=""/>
          </v:shape>
          <o:OLEObject Type="Embed" ProgID="Equation.3" ShapeID="_x0000_i1072" DrawAspect="Content" ObjectID="_1542460703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proofErr w:type="spellStart"/>
      <w:r w:rsidR="00B32735" w:rsidRPr="00F25ACB">
        <w:rPr>
          <w:i/>
          <w:sz w:val="28"/>
          <w:szCs w:val="28"/>
          <w:lang w:val="en-US"/>
        </w:rPr>
        <w:t>i</w:t>
      </w:r>
      <w:proofErr w:type="spellEnd"/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.15pt;height:66.85pt" o:ole="" fillcolor="window">
            <v:imagedata r:id="rId102" o:title=""/>
          </v:shape>
          <o:OLEObject Type="Embed" ProgID="Equation.3" ShapeID="_x0000_i1073" DrawAspect="Content" ObjectID="_1542460704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.1pt;height:33.2pt" o:ole="" fillcolor="window">
            <v:imagedata r:id="rId104" o:title=""/>
          </v:shape>
          <o:OLEObject Type="Embed" ProgID="Equation.DSMT4" ShapeID="_x0000_i1074" DrawAspect="Content" ObjectID="_1542460705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proofErr w:type="spellStart"/>
            <w:r w:rsidRPr="00DE6EDF">
              <w:rPr>
                <w:b/>
                <w:bCs/>
                <w:iCs/>
                <w:vertAlign w:val="subscript"/>
              </w:rPr>
              <w:t>н.л</w:t>
            </w:r>
            <w:proofErr w:type="spellEnd"/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 xml:space="preserve">Кол-во единиц </w:t>
            </w:r>
            <w:proofErr w:type="spellStart"/>
            <w:proofErr w:type="gramStart"/>
            <w:r w:rsidRPr="00DE6EDF">
              <w:rPr>
                <w:b/>
                <w:bCs/>
              </w:rPr>
              <w:t>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</w:t>
            </w:r>
            <w:proofErr w:type="spellEnd"/>
            <w:proofErr w:type="gramEnd"/>
            <w:r w:rsidRPr="00DE6EDF">
              <w:rPr>
                <w:b/>
                <w:bCs/>
              </w:rPr>
              <w:t xml:space="preserve">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proofErr w:type="spellStart"/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proofErr w:type="spellEnd"/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proofErr w:type="spellStart"/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proofErr w:type="spellEnd"/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 xml:space="preserve">Произвести </w:t>
            </w:r>
            <w:proofErr w:type="spellStart"/>
            <w:r w:rsidRPr="00DE6EDF">
              <w:t>допайку</w:t>
            </w:r>
            <w:proofErr w:type="spellEnd"/>
            <w:r w:rsidRPr="00DE6EDF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proofErr w:type="spellStart"/>
            <w:r w:rsidRPr="00DE6EDF">
              <w:rPr>
                <w:b/>
              </w:rPr>
              <w:t>Ит</w:t>
            </w:r>
            <w:proofErr w:type="spellEnd"/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8pt;height:40.7pt" o:ole="" fillcolor="window">
            <v:imagedata r:id="rId106" o:title=""/>
          </v:shape>
          <o:OLEObject Type="Embed" ProgID="Equation.3" ShapeID="_x0000_i1075" DrawAspect="Content" ObjectID="_1542460706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6.85pt;height:22.9pt" o:ole="">
            <v:imagedata r:id="rId108" o:title=""/>
          </v:shape>
          <o:OLEObject Type="Embed" ProgID="Equation.3" ShapeID="_x0000_i1076" DrawAspect="Content" ObjectID="_1542460707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55pt;height:22.9pt" o:ole="">
            <v:imagedata r:id="rId110" o:title=""/>
          </v:shape>
          <o:OLEObject Type="Embed" ProgID="Equation.3" ShapeID="_x0000_i1077" DrawAspect="Content" ObjectID="_1542460708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4pt;height:33.65pt" o:ole="">
            <v:imagedata r:id="rId112" o:title=""/>
          </v:shape>
          <o:OLEObject Type="Embed" ProgID="Equation.DSMT4" ShapeID="_x0000_i1078" DrawAspect="Content" ObjectID="_1542460709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8pt;height:14.95pt" o:ole="">
            <v:imagedata r:id="rId114" o:title=""/>
          </v:shape>
          <o:OLEObject Type="Embed" ProgID="Equation.3" ShapeID="_x0000_i1079" DrawAspect="Content" ObjectID="_1542460710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75pt;height:20.1pt" o:ole="">
            <v:imagedata r:id="rId116" o:title=""/>
          </v:shape>
          <o:OLEObject Type="Embed" ProgID="Equation.3" ShapeID="_x0000_i1080" DrawAspect="Content" ObjectID="_1542460711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7pt;height:19.15pt" o:ole="">
            <v:imagedata r:id="rId118" o:title=""/>
          </v:shape>
          <o:OLEObject Type="Embed" ProgID="Equation.3" ShapeID="_x0000_i1081" DrawAspect="Content" ObjectID="_1542460712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1.9pt;height:24.3pt" o:ole="">
            <v:imagedata r:id="rId120" o:title=""/>
          </v:shape>
          <o:OLEObject Type="Embed" ProgID="Equation.DSMT4" ShapeID="_x0000_i1082" DrawAspect="Content" ObjectID="_1542460713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 xml:space="preserve">Период конвейера используется для </w:t>
      </w:r>
      <w:proofErr w:type="spellStart"/>
      <w:r w:rsidRPr="009424A0">
        <w:rPr>
          <w:sz w:val="28"/>
          <w:szCs w:val="28"/>
        </w:rPr>
        <w:t>адресования</w:t>
      </w:r>
      <w:proofErr w:type="spellEnd"/>
      <w:r w:rsidRPr="009424A0">
        <w:rPr>
          <w:sz w:val="28"/>
          <w:szCs w:val="28"/>
        </w:rPr>
        <w:t xml:space="preserve">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76422E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2668" w:dyaOrig="2646">
          <v:shape id="_x0000_i1338" type="#_x0000_t75" style="width:306.7pt;height:64.05pt" o:ole="">
            <v:imagedata r:id="rId122" o:title=""/>
          </v:shape>
          <o:OLEObject Type="Embed" ProgID="Visio.Drawing.15" ShapeID="_x0000_i1338" DrawAspect="Content" ObjectID="_1542460714" r:id="rId123"/>
        </w:object>
      </w:r>
      <w:bookmarkStart w:id="0" w:name="_GoBack"/>
      <w:bookmarkEnd w:id="0"/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D636D3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="00D636D3">
              <w:t>3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D636D3" w:rsidP="0008281A">
            <w:pPr>
              <w:jc w:val="center"/>
            </w:pPr>
            <w:r>
              <w:t>1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D636D3">
            <w:pPr>
              <w:jc w:val="center"/>
            </w:pPr>
            <w:r>
              <w:rPr>
                <w:lang w:val="en-US"/>
              </w:rPr>
              <w:t>3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D14799" w:rsidRPr="00D14799" w:rsidRDefault="00D14799" w:rsidP="00D636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D636D3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D636D3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D636D3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272583" w:rsidRPr="00D14799" w:rsidRDefault="00272583" w:rsidP="00D636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D636D3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5D1C3C" w:rsidRPr="00D14799" w:rsidRDefault="005D1C3C" w:rsidP="00D636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76422E" w:rsidRDefault="0007422C" w:rsidP="00D636D3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3" type="#_x0000_t75" style="width:88.85pt;height:35.05pt" o:ole="" fillcolor="window">
            <v:imagedata r:id="rId124" o:title=""/>
          </v:shape>
          <o:OLEObject Type="Embed" ProgID="Equation.3" ShapeID="_x0000_i1083" DrawAspect="Content" ObjectID="_1542460715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4" type="#_x0000_t75" style="width:22.9pt;height:19.15pt" o:ole="">
            <v:imagedata r:id="rId126" o:title=""/>
          </v:shape>
          <o:OLEObject Type="Embed" ProgID="Equation.3" ShapeID="_x0000_i1084" DrawAspect="Content" ObjectID="_1542460716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5" type="#_x0000_t75" style="width:14.05pt;height:19.15pt" o:ole="">
            <v:imagedata r:id="rId128" o:title=""/>
          </v:shape>
          <o:OLEObject Type="Embed" ProgID="Equation.3" ShapeID="_x0000_i1085" DrawAspect="Content" ObjectID="_1542460717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6" type="#_x0000_t75" style="width:118.3pt;height:20.55pt" o:ole="" fillcolor="window">
            <v:imagedata r:id="rId130" o:title=""/>
          </v:shape>
          <o:OLEObject Type="Embed" ProgID="Equation.DSMT4" ShapeID="_x0000_i1086" DrawAspect="Content" ObjectID="_1542460718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7" type="#_x0000_t75" style="width:122.05pt;height:19.15pt" o:ole="">
            <v:imagedata r:id="rId132" o:title=""/>
          </v:shape>
          <o:OLEObject Type="Embed" ProgID="Equation.3" ShapeID="_x0000_i1087" DrawAspect="Content" ObjectID="_1542460719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</w:t>
      </w:r>
      <w:proofErr w:type="gramStart"/>
      <w:r w:rsidRPr="00F37109">
        <w:rPr>
          <w:sz w:val="28"/>
          <w:szCs w:val="28"/>
        </w:rPr>
        <w:t>диаметр</w:t>
      </w:r>
      <w:proofErr w:type="gramEnd"/>
      <w:r w:rsidRPr="00F37109">
        <w:rPr>
          <w:sz w:val="28"/>
          <w:szCs w:val="28"/>
        </w:rPr>
        <w:t xml:space="preserve">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8" type="#_x0000_t75" style="width:53.3pt;height:36.45pt" o:ole="">
            <v:imagedata r:id="rId134" o:title=""/>
          </v:shape>
          <o:OLEObject Type="Embed" ProgID="Equation.3" ShapeID="_x0000_i1088" DrawAspect="Content" ObjectID="_1542460720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89" type="#_x0000_t75" style="width:162.7pt;height:19.15pt" o:ole="">
            <v:imagedata r:id="rId136" o:title=""/>
          </v:shape>
          <o:OLEObject Type="Embed" ProgID="Equation.DSMT4" ShapeID="_x0000_i1089" DrawAspect="Content" ObjectID="_1542460721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0" type="#_x0000_t75" style="width:110.35pt;height:33.2pt" o:ole="">
            <v:imagedata r:id="rId138" o:title=""/>
          </v:shape>
          <o:OLEObject Type="Embed" ProgID="Equation.DSMT4" ShapeID="_x0000_i1090" DrawAspect="Content" ObjectID="_1542460722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1" type="#_x0000_t75" style="width:45.8pt;height:14.95pt" o:ole="">
            <v:imagedata r:id="rId140" o:title=""/>
          </v:shape>
          <o:OLEObject Type="Embed" ProgID="Equation.DSMT4" ShapeID="_x0000_i1091" DrawAspect="Content" ObjectID="_1542460723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2" type="#_x0000_t75" style="width:132.8pt;height:19.15pt" o:ole="">
            <v:imagedata r:id="rId142" o:title=""/>
          </v:shape>
          <o:OLEObject Type="Embed" ProgID="Equation.DSMT4" ShapeID="_x0000_i1092" DrawAspect="Content" ObjectID="_1542460724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3" type="#_x0000_t75" style="width:98.65pt;height:19.15pt" o:ole="">
            <v:imagedata r:id="rId144" o:title=""/>
          </v:shape>
          <o:OLEObject Type="Embed" ProgID="Equation.DSMT4" ShapeID="_x0000_i1093" DrawAspect="Content" ObjectID="_1542460725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4" type="#_x0000_t75" style="width:90.25pt;height:19.15pt" o:ole="">
            <v:imagedata r:id="rId146" o:title=""/>
          </v:shape>
          <o:OLEObject Type="Embed" ProgID="Equation.3" ShapeID="_x0000_i1094" DrawAspect="Content" ObjectID="_1542460726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5" type="#_x0000_t75" style="width:158.5pt;height:20.1pt" o:ole="">
            <v:imagedata r:id="rId148" o:title=""/>
          </v:shape>
          <o:OLEObject Type="Embed" ProgID="Equation.DSMT4" ShapeID="_x0000_i1095" DrawAspect="Content" ObjectID="_1542460727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На </w:t>
      </w:r>
      <w:proofErr w:type="spellStart"/>
      <w:r w:rsidRPr="009F11B0">
        <w:rPr>
          <w:sz w:val="28"/>
          <w:szCs w:val="28"/>
        </w:rPr>
        <w:t>однопредметных</w:t>
      </w:r>
      <w:proofErr w:type="spellEnd"/>
      <w:r w:rsidRPr="009F11B0">
        <w:rPr>
          <w:sz w:val="28"/>
          <w:szCs w:val="28"/>
        </w:rPr>
        <w:t xml:space="preserve">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6" type="#_x0000_t75" style="width:52.85pt;height:19.15pt" o:ole="">
            <v:imagedata r:id="rId150" o:title=""/>
          </v:shape>
          <o:OLEObject Type="Embed" ProgID="Equation.3" ShapeID="_x0000_i1096" DrawAspect="Content" ObjectID="_1542460728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7" type="#_x0000_t75" style="width:71.05pt;height:19.15pt" o:ole="">
            <v:imagedata r:id="rId152" o:title=""/>
          </v:shape>
          <o:OLEObject Type="Embed" ProgID="Equation.DSMT4" ShapeID="_x0000_i1097" DrawAspect="Content" ObjectID="_1542460729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8" type="#_x0000_t75" style="width:67.3pt;height:19.15pt" o:ole="">
            <v:imagedata r:id="rId154" o:title=""/>
          </v:shape>
          <o:OLEObject Type="Embed" ProgID="Equation.3" ShapeID="_x0000_i1098" DrawAspect="Content" ObjectID="_1542460730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099" type="#_x0000_t75" style="width:101.9pt;height:19.15pt" o:ole="">
            <v:imagedata r:id="rId156" o:title=""/>
          </v:shape>
          <o:OLEObject Type="Embed" ProgID="Equation.DSMT4" ShapeID="_x0000_i1099" DrawAspect="Content" ObjectID="_1542460731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0" type="#_x0000_t75" style="width:76.7pt;height:31.3pt" o:ole="">
            <v:imagedata r:id="rId158" o:title=""/>
          </v:shape>
          <o:OLEObject Type="Embed" ProgID="Equation.3" ShapeID="_x0000_i1100" DrawAspect="Content" ObjectID="_1542460732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1" type="#_x0000_t75" style="width:140.25pt;height:31.3pt" o:ole="">
            <v:imagedata r:id="rId160" o:title=""/>
          </v:shape>
          <o:OLEObject Type="Embed" ProgID="Equation.DSMT4" ShapeID="_x0000_i1101" DrawAspect="Content" ObjectID="_1542460733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2" type="#_x0000_t75" style="width:121.1pt;height:19.15pt" o:ole="" fillcolor="window">
            <v:imagedata r:id="rId162" o:title=""/>
          </v:shape>
          <o:OLEObject Type="Embed" ProgID="Equation.3" ShapeID="_x0000_i1102" DrawAspect="Content" ObjectID="_1542460734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3" type="#_x0000_t75" style="width:128.1pt;height:19.15pt" o:ole="" fillcolor="window">
            <v:imagedata r:id="rId164" o:title=""/>
          </v:shape>
          <o:OLEObject Type="Embed" ProgID="Equation.DSMT4" ShapeID="_x0000_i1103" DrawAspect="Content" ObjectID="_1542460735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на </w:t>
      </w:r>
      <w:proofErr w:type="spellStart"/>
      <w:r w:rsidRPr="00911260">
        <w:rPr>
          <w:sz w:val="28"/>
          <w:szCs w:val="28"/>
        </w:rPr>
        <w:t>однопредметных</w:t>
      </w:r>
      <w:proofErr w:type="spellEnd"/>
      <w:r w:rsidRPr="00911260">
        <w:rPr>
          <w:sz w:val="28"/>
          <w:szCs w:val="28"/>
        </w:rPr>
        <w:t xml:space="preserve">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4" type="#_x0000_t75" style="width:72.45pt;height:48.15pt" o:ole="" fillcolor="window">
            <v:imagedata r:id="rId166" o:title=""/>
          </v:shape>
          <o:OLEObject Type="Embed" ProgID="Equation.3" ShapeID="_x0000_i1104" DrawAspect="Content" ObjectID="_1542460736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5" type="#_x0000_t75" style="width:15.45pt;height:16.85pt" o:ole="">
            <v:imagedata r:id="rId168" o:title=""/>
          </v:shape>
          <o:OLEObject Type="Embed" ProgID="Equation.3" ShapeID="_x0000_i1105" DrawAspect="Content" ObjectID="_1542460737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6" type="#_x0000_t75" style="width:29pt;height:43pt" o:ole="">
            <v:imagedata r:id="rId170" o:title=""/>
          </v:shape>
          <o:OLEObject Type="Embed" ProgID="Equation.3" ShapeID="_x0000_i1106" DrawAspect="Content" ObjectID="_1542460738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7" type="#_x0000_t75" style="width:161.75pt;height:30.85pt" o:ole="" fillcolor="window">
            <v:imagedata r:id="rId172" o:title=""/>
          </v:shape>
          <o:OLEObject Type="Embed" ProgID="Equation.DSMT4" ShapeID="_x0000_i1107" DrawAspect="Content" ObjectID="_1542460739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8" type="#_x0000_t75" style="width:64.5pt;height:19.15pt" o:ole="" fillcolor="window">
            <v:imagedata r:id="rId174" o:title=""/>
          </v:shape>
          <o:OLEObject Type="Embed" ProgID="Equation.3" ShapeID="_x0000_i1108" DrawAspect="Content" ObjectID="_1542460740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9" type="#_x0000_t75" style="width:19.15pt;height:20.55pt" o:ole="">
            <v:imagedata r:id="rId176" o:title=""/>
          </v:shape>
          <o:OLEObject Type="Embed" ProgID="Equation.3" ShapeID="_x0000_i1109" DrawAspect="Content" ObjectID="_1542460741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0" type="#_x0000_t75" style="width:225.8pt;height:20.55pt" o:ole="">
            <v:imagedata r:id="rId178" o:title=""/>
          </v:shape>
          <o:OLEObject Type="Embed" ProgID="Equation.3" ShapeID="_x0000_i1110" DrawAspect="Content" ObjectID="_1542460742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1" type="#_x0000_t75" style="width:151pt;height:19.15pt" o:ole="" fillcolor="window">
            <v:imagedata r:id="rId180" o:title=""/>
          </v:shape>
          <o:OLEObject Type="Embed" ProgID="Equation.3" ShapeID="_x0000_i1111" DrawAspect="Content" ObjectID="_1542460743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2" type="#_x0000_t75" style="width:55.15pt;height:35.05pt" o:ole="" fillcolor="window">
            <v:imagedata r:id="rId182" o:title=""/>
          </v:shape>
          <o:OLEObject Type="Embed" ProgID="Equation.3" ShapeID="_x0000_i1112" DrawAspect="Content" ObjectID="_1542460744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3" type="#_x0000_t75" style="width:124.85pt;height:33.2pt" o:ole="" fillcolor="window">
            <v:imagedata r:id="rId184" o:title=""/>
          </v:shape>
          <o:OLEObject Type="Embed" ProgID="Equation.DSMT4" ShapeID="_x0000_i1113" DrawAspect="Content" ObjectID="_1542460745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4" type="#_x0000_t75" style="width:51.45pt;height:19.15pt" o:ole="" fillcolor="window">
            <v:imagedata r:id="rId186" o:title=""/>
          </v:shape>
          <o:OLEObject Type="Embed" ProgID="Equation.3" ShapeID="_x0000_i1114" DrawAspect="Content" ObjectID="_1542460746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5" type="#_x0000_t75" style="width:12.15pt;height:15.45pt" o:ole="" fillcolor="window">
            <v:imagedata r:id="rId188" o:title=""/>
          </v:shape>
          <o:OLEObject Type="Embed" ProgID="Equation.3" ShapeID="_x0000_i1115" DrawAspect="Content" ObjectID="_1542460747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15pt;height:15.45pt" o:ole="" fillcolor="window">
            <v:imagedata r:id="rId190" o:title=""/>
          </v:shape>
          <o:OLEObject Type="Embed" ProgID="Equation.3" ShapeID="_x0000_i1116" DrawAspect="Content" ObjectID="_1542460748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7" type="#_x0000_t75" style="width:103.8pt;height:20.1pt" o:ole="" fillcolor="window">
            <v:imagedata r:id="rId192" o:title=""/>
          </v:shape>
          <o:OLEObject Type="Embed" ProgID="Equation.DSMT4" ShapeID="_x0000_i1117" DrawAspect="Content" ObjectID="_1542460749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8" type="#_x0000_t75" style="width:91.15pt;height:19.15pt" o:ole="" fillcolor="window">
            <v:imagedata r:id="rId194" o:title=""/>
          </v:shape>
          <o:OLEObject Type="Embed" ProgID="Equation.3" ShapeID="_x0000_i1118" DrawAspect="Content" ObjectID="_1542460750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9" type="#_x0000_t75" style="width:203.4pt;height:36.95pt" o:ole="" fillcolor="window">
            <v:imagedata r:id="rId196" o:title=""/>
          </v:shape>
          <o:OLEObject Type="Embed" ProgID="Equation.3" ShapeID="_x0000_i1119" DrawAspect="Content" ObjectID="_1542460751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0" type="#_x0000_t75" style="width:19.15pt;height:16.85pt" o:ole="" fillcolor="window">
            <v:imagedata r:id="rId198" o:title=""/>
          </v:shape>
          <o:OLEObject Type="Embed" ProgID="Equation.3" ShapeID="_x0000_i1120" DrawAspect="Content" ObjectID="_1542460752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1" type="#_x0000_t75" style="width:12.15pt;height:14.5pt" o:ole="" fillcolor="window">
            <v:imagedata r:id="rId200" o:title=""/>
          </v:shape>
          <o:OLEObject Type="Embed" ProgID="Equation.3" ShapeID="_x0000_i1121" DrawAspect="Content" ObjectID="_1542460753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2" type="#_x0000_t75" style="width:19.15pt;height:19.15pt" o:ole="" fillcolor="window">
            <v:imagedata r:id="rId202" o:title=""/>
          </v:shape>
          <o:OLEObject Type="Embed" ProgID="Equation.3" ShapeID="_x0000_i1122" DrawAspect="Content" ObjectID="_1542460754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3" type="#_x0000_t75" style="width:15.45pt;height:16.85pt" o:ole="" fillcolor="window">
            <v:imagedata r:id="rId204" o:title=""/>
          </v:shape>
          <o:OLEObject Type="Embed" ProgID="Equation.3" ShapeID="_x0000_i1123" DrawAspect="Content" ObjectID="_1542460755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4" type="#_x0000_t75" style="width:290.8pt;height:33.65pt" o:ole="" fillcolor="window">
            <v:imagedata r:id="rId206" o:title=""/>
          </v:shape>
          <o:OLEObject Type="Embed" ProgID="Equation.DSMT4" ShapeID="_x0000_i1124" DrawAspect="Content" ObjectID="_1542460756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5" type="#_x0000_t75" style="width:160.35pt;height:19.15pt" o:ole="" fillcolor="window">
            <v:imagedata r:id="rId208" o:title=""/>
          </v:shape>
          <o:OLEObject Type="Embed" ProgID="Equation.DSMT4" ShapeID="_x0000_i1125" DrawAspect="Content" ObjectID="_1542460757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пр</w:t>
            </w:r>
            <w:proofErr w:type="spellEnd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,</w:t>
            </w:r>
            <w:proofErr w:type="gram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ой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.</w:t>
            </w:r>
          </w:p>
        </w:tc>
        <w:tc>
          <w:tcPr>
            <w:tcW w:w="1417" w:type="dxa"/>
          </w:tcPr>
          <w:p w:rsidR="008E41F9" w:rsidRPr="00DE6EDF" w:rsidRDefault="008E41F9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A42AC7">
            <w:pPr>
              <w:pStyle w:val="af1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A42AC7">
            <w:pPr>
              <w:pStyle w:val="af1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A42AC7">
            <w:pPr>
              <w:tabs>
                <w:tab w:val="left" w:pos="900"/>
              </w:tabs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A42AC7">
            <w:pPr>
              <w:tabs>
                <w:tab w:val="left" w:pos="900"/>
              </w:tabs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A42AC7">
            <w:pPr>
              <w:tabs>
                <w:tab w:val="left" w:pos="900"/>
              </w:tabs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A42AC7">
            <w:pPr>
              <w:tabs>
                <w:tab w:val="left" w:pos="900"/>
              </w:tabs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A42AC7">
            <w:pPr>
              <w:tabs>
                <w:tab w:val="left" w:pos="900"/>
              </w:tabs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A42AC7">
            <w:pPr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A42AC7">
            <w:pPr>
              <w:pStyle w:val="af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A42AC7">
            <w:pPr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A42AC7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A42AC7">
            <w:pPr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A42AC7">
            <w:pPr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A42AC7">
            <w:pPr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A42AC7">
            <w:pPr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A42AC7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A42AC7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A42AC7">
            <w:pPr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A42AC7">
            <w:pPr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proofErr w:type="spellStart"/>
            <w:proofErr w:type="gramStart"/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</w:t>
            </w:r>
            <w:proofErr w:type="spellEnd"/>
            <w:proofErr w:type="gramEnd"/>
            <w:r w:rsidR="005B4913" w:rsidRPr="008A06A5">
              <w:rPr>
                <w:b/>
              </w:rPr>
              <w:t>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A42AC7">
            <w:pPr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A42AC7">
            <w:pPr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A42AC7"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A42AC7">
            <w:pPr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A42AC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A42AC7"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A42AC7">
            <w:pPr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A42AC7">
            <w:pPr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A42AC7">
            <w:pPr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A42AC7">
            <w:pPr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A42AC7">
            <w:pPr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A42AC7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A42AC7">
            <w:pPr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A42AC7">
            <w:pPr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26D9D" w:rsidRDefault="00FF37AB" w:rsidP="00F26D9D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</w:t>
            </w:r>
            <w:proofErr w:type="gramEnd"/>
            <w:r w:rsidR="00D54F8A">
              <w:rPr>
                <w:b/>
              </w:rPr>
              <w:t xml:space="preserve">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tabs>
                <w:tab w:val="left" w:pos="1026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F26D9D">
            <w:pPr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F26D9D">
            <w:pPr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F26D9D">
            <w:pPr>
              <w:tabs>
                <w:tab w:val="left" w:pos="1168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F26D9D">
            <w:pPr>
              <w:tabs>
                <w:tab w:val="left" w:pos="1168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F26D9D">
            <w:pPr>
              <w:tabs>
                <w:tab w:val="left" w:pos="1593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F26D9D">
            <w:pPr>
              <w:tabs>
                <w:tab w:val="left" w:pos="1593"/>
              </w:tabs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F26D9D">
            <w:pPr>
              <w:tabs>
                <w:tab w:val="left" w:pos="1593"/>
              </w:tabs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F26D9D">
            <w:pPr>
              <w:tabs>
                <w:tab w:val="left" w:pos="1309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F26D9D">
            <w:pPr>
              <w:tabs>
                <w:tab w:val="left" w:pos="1309"/>
              </w:tabs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F26D9D">
            <w:pPr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F26D9D">
            <w:pPr>
              <w:tabs>
                <w:tab w:val="left" w:pos="884"/>
              </w:tabs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F26D9D">
            <w:pPr>
              <w:tabs>
                <w:tab w:val="left" w:pos="884"/>
              </w:tabs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F26D9D">
            <w:pPr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F26D9D">
            <w:pPr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F26D9D">
            <w:pPr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F26D9D">
            <w:pPr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F26D9D">
            <w:pPr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F26D9D">
            <w:pPr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F26D9D">
            <w:pPr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F26D9D">
            <w:pPr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F26D9D">
            <w:pPr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F26D9D">
            <w:pPr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F26D9D">
            <w:pPr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F26D9D">
            <w:pPr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F26D9D">
            <w:pPr>
              <w:pStyle w:val="af1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F26D9D">
            <w:pPr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F26D9D">
            <w:pPr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F26D9D">
            <w:pPr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F26D9D">
            <w:pPr>
              <w:tabs>
                <w:tab w:val="left" w:pos="1310"/>
              </w:tabs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F26D9D">
            <w:pPr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F26D9D">
            <w:pPr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F26D9D">
            <w:pPr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F26D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F26D9D">
            <w:pPr>
              <w:tabs>
                <w:tab w:val="left" w:pos="1310"/>
              </w:tabs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F26D9D">
            <w:pPr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F26D9D">
            <w:pPr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F26D9D">
            <w:pPr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F26D9D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lastRenderedPageBreak/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207EF9">
      <w:pPr>
        <w:pStyle w:val="af1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207EF9">
      <w:pPr>
        <w:pStyle w:val="3"/>
        <w:tabs>
          <w:tab w:val="clear" w:pos="900"/>
        </w:tabs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6" type="#_x0000_t75" style="width:140.25pt;height:18.7pt" o:ole="" fillcolor="window">
            <v:imagedata r:id="rId210" o:title=""/>
          </v:shape>
          <o:OLEObject Type="Embed" ProgID="Equation.DSMT4" ShapeID="_x0000_i1126" DrawAspect="Content" ObjectID="_1542460758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207EF9">
      <w:pPr>
        <w:pStyle w:val="3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207EF9">
      <w:pPr>
        <w:pStyle w:val="3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7" type="#_x0000_t75" style="width:148.2pt;height:18.7pt" o:ole="">
            <v:imagedata r:id="rId212" o:title=""/>
          </v:shape>
          <o:OLEObject Type="Embed" ProgID="Equation.DSMT4" ShapeID="_x0000_i1127" DrawAspect="Content" ObjectID="_1542460759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8" type="#_x0000_t75" style="width:157.1pt;height:18.7pt" o:ole="">
            <v:imagedata r:id="rId214" o:title=""/>
          </v:shape>
          <o:OLEObject Type="Embed" ProgID="Equation.DSMT4" ShapeID="_x0000_i1128" DrawAspect="Content" ObjectID="_1542460760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CF44A8">
        <w:rPr>
          <w:sz w:val="28"/>
          <w:szCs w:val="28"/>
        </w:rPr>
        <w:t>Затраты  на</w:t>
      </w:r>
      <w:proofErr w:type="gramEnd"/>
      <w:r w:rsidRPr="00CF44A8">
        <w:rPr>
          <w:sz w:val="28"/>
          <w:szCs w:val="28"/>
        </w:rPr>
        <w:t xml:space="preserve">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207EF9">
      <w:pPr>
        <w:pStyle w:val="af0"/>
      </w:pPr>
      <w:r w:rsidRPr="004143DC">
        <w:rPr>
          <w:position w:val="-14"/>
        </w:rPr>
        <w:object w:dxaOrig="3320" w:dyaOrig="380">
          <v:shape id="_x0000_i1129" type="#_x0000_t75" style="width:176.75pt;height:19.15pt" o:ole="">
            <v:imagedata r:id="rId216" o:title=""/>
          </v:shape>
          <o:OLEObject Type="Embed" ProgID="Equation.DSMT4" ShapeID="_x0000_i1129" DrawAspect="Content" ObjectID="_1542460761" r:id="rId217"/>
        </w:object>
      </w:r>
    </w:p>
    <w:p w:rsidR="00FC432F" w:rsidRPr="00FC432F" w:rsidRDefault="00FC432F" w:rsidP="00207EF9">
      <w:pPr>
        <w:pStyle w:val="af0"/>
        <w:rPr>
          <w:sz w:val="2"/>
          <w:szCs w:val="2"/>
        </w:rPr>
      </w:pPr>
    </w:p>
    <w:p w:rsidR="0051707B" w:rsidRDefault="004143DC" w:rsidP="00207EF9">
      <w:pPr>
        <w:pStyle w:val="af0"/>
        <w:rPr>
          <w:position w:val="-12"/>
        </w:rPr>
      </w:pPr>
      <w:r w:rsidRPr="00CF44A8">
        <w:rPr>
          <w:position w:val="-12"/>
        </w:rPr>
        <w:object w:dxaOrig="2920" w:dyaOrig="360">
          <v:shape id="_x0000_i1130" type="#_x0000_t75" style="width:146.8pt;height:18.7pt" o:ole="">
            <v:imagedata r:id="rId218" o:title=""/>
          </v:shape>
          <o:OLEObject Type="Embed" ProgID="Equation.DSMT4" ShapeID="_x0000_i1130" DrawAspect="Content" ObjectID="_1542460762" r:id="rId219"/>
        </w:object>
      </w:r>
    </w:p>
    <w:p w:rsidR="00FC432F" w:rsidRPr="00FC432F" w:rsidRDefault="00FC432F" w:rsidP="00207EF9">
      <w:pPr>
        <w:pStyle w:val="af0"/>
        <w:rPr>
          <w:position w:val="-12"/>
          <w:sz w:val="2"/>
          <w:szCs w:val="2"/>
        </w:rPr>
      </w:pPr>
    </w:p>
    <w:p w:rsidR="00CF44A8" w:rsidRDefault="00D42D42" w:rsidP="00207EF9">
      <w:pPr>
        <w:pStyle w:val="af0"/>
        <w:rPr>
          <w:position w:val="-12"/>
        </w:rPr>
      </w:pPr>
      <w:r w:rsidRPr="001A7666">
        <w:rPr>
          <w:position w:val="-14"/>
        </w:rPr>
        <w:object w:dxaOrig="4520" w:dyaOrig="380">
          <v:shape id="_x0000_i1131" type="#_x0000_t75" style="width:231.9pt;height:19.15pt" o:ole="">
            <v:imagedata r:id="rId220" o:title=""/>
          </v:shape>
          <o:OLEObject Type="Embed" ProgID="Equation.DSMT4" ShapeID="_x0000_i1131" DrawAspect="Content" ObjectID="_1542460763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lastRenderedPageBreak/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2" type="#_x0000_t75" style="width:26.2pt;height:19.15pt" o:ole="">
            <v:imagedata r:id="rId222" o:title=""/>
          </v:shape>
          <o:OLEObject Type="Embed" ProgID="Equation.3" ShapeID="_x0000_i1132" DrawAspect="Content" ObjectID="_1542460764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3" type="#_x0000_t75" style="width:84.15pt;height:33.65pt" o:ole="">
            <v:imagedata r:id="rId224" o:title=""/>
          </v:shape>
          <o:OLEObject Type="Embed" ProgID="Equation.3" ShapeID="_x0000_i1133" DrawAspect="Content" ObjectID="_1542460765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4" type="#_x0000_t75" style="width:26.2pt;height:19.15pt" o:ole="">
            <v:imagedata r:id="rId226" o:title=""/>
          </v:shape>
          <o:OLEObject Type="Embed" ProgID="Equation.3" ShapeID="_x0000_i1134" DrawAspect="Content" ObjectID="_1542460766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5C05B6" w:rsidRPr="008557BD" w:rsidRDefault="00886F2E" w:rsidP="00BA0D96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5" type="#_x0000_t75" style="width:23.85pt;height:19.15pt" o:ole="">
            <v:imagedata r:id="rId228" o:title=""/>
          </v:shape>
          <o:OLEObject Type="Embed" ProgID="Equation.3" ShapeID="_x0000_i1135" DrawAspect="Content" ObjectID="_1542460767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 xml:space="preserve">Стоимость </w:t>
            </w:r>
            <w:proofErr w:type="spellStart"/>
            <w:proofErr w:type="gramStart"/>
            <w:r w:rsidRPr="00DE6EDF">
              <w:rPr>
                <w:b/>
              </w:rPr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</w:t>
            </w:r>
            <w:proofErr w:type="spellEnd"/>
            <w:proofErr w:type="gramEnd"/>
            <w:r w:rsidRPr="00DE6EDF">
              <w:rPr>
                <w:b/>
              </w:rPr>
              <w:t xml:space="preserve">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 xml:space="preserve">Норма </w:t>
            </w:r>
            <w:proofErr w:type="spellStart"/>
            <w:proofErr w:type="gramStart"/>
            <w:r w:rsidRPr="00DE6EDF">
              <w:rPr>
                <w:b/>
              </w:rPr>
              <w:t>амортизаци</w:t>
            </w:r>
            <w:proofErr w:type="spellEnd"/>
            <w:r w:rsidRPr="00DE6EDF">
              <w:rPr>
                <w:b/>
              </w:rPr>
              <w:t>,%</w:t>
            </w:r>
            <w:proofErr w:type="gramEnd"/>
          </w:p>
        </w:tc>
        <w:tc>
          <w:tcPr>
            <w:tcW w:w="2221" w:type="dxa"/>
            <w:vAlign w:val="center"/>
          </w:tcPr>
          <w:p w:rsidR="008A54AF" w:rsidRPr="00DE6EDF" w:rsidRDefault="008A54AF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BA0D96">
            <w:pPr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BA0D96">
            <w:pPr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  <w:proofErr w:type="spellEnd"/>
          </w:p>
        </w:tc>
        <w:tc>
          <w:tcPr>
            <w:tcW w:w="2126" w:type="dxa"/>
            <w:vAlign w:val="center"/>
          </w:tcPr>
          <w:p w:rsidR="008A54AF" w:rsidRPr="00415165" w:rsidRDefault="000721EF" w:rsidP="00BA0D96">
            <w:pPr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BA0D96">
            <w:pPr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BA0D96">
            <w:pPr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0721EF" w:rsidP="00BA0D96">
            <w:pPr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BA0D96">
            <w:pPr>
              <w:jc w:val="center"/>
            </w:pPr>
            <w:r w:rsidRPr="00DE6EDF">
              <w:t>см. табл. 5.2.1</w:t>
            </w:r>
          </w:p>
          <w:p w:rsidR="001C0A43" w:rsidRPr="00522A65" w:rsidRDefault="00522A65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BA0D96">
            <w:pPr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BA0D96">
            <w:pPr>
              <w:jc w:val="center"/>
            </w:pPr>
            <w:r w:rsidRPr="00DE6EDF">
              <w:t>11,5</w:t>
            </w:r>
          </w:p>
          <w:p w:rsidR="00A125BC" w:rsidRPr="00DE6EDF" w:rsidRDefault="00A125BC" w:rsidP="00BA0D96"/>
        </w:tc>
        <w:tc>
          <w:tcPr>
            <w:tcW w:w="2221" w:type="dxa"/>
            <w:vAlign w:val="bottom"/>
          </w:tcPr>
          <w:p w:rsidR="00A125BC" w:rsidRPr="00DE6EDF" w:rsidRDefault="00230264" w:rsidP="00BA0D96">
            <w:pPr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BA0D96"/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BA0D96">
            <w:pPr>
              <w:ind w:left="176" w:hanging="176"/>
            </w:pPr>
            <w:r w:rsidRPr="00DE6EDF">
              <w:t xml:space="preserve">6. </w:t>
            </w:r>
            <w:proofErr w:type="spellStart"/>
            <w:proofErr w:type="gramStart"/>
            <w:r w:rsidRPr="00DE6EDF">
              <w:t>Производствен</w:t>
            </w:r>
            <w:r w:rsidR="00900278" w:rsidRPr="00DE6EDF">
              <w:t>-</w:t>
            </w:r>
            <w:r w:rsidRPr="00DE6EDF">
              <w:t>ный</w:t>
            </w:r>
            <w:proofErr w:type="spellEnd"/>
            <w:proofErr w:type="gramEnd"/>
            <w:r w:rsidRPr="00DE6EDF">
              <w:t xml:space="preserve">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BA0D96">
            <w:pPr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BA0D96">
            <w:pPr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BA0D96">
            <w:pPr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BA0D96">
            <w:pPr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BA0D96">
            <w:pPr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BA0D9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BA0D96">
            <w:pPr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BA0D9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006A2F">
      <w:pPr>
        <w:spacing w:after="200" w:line="360" w:lineRule="auto"/>
      </w:pPr>
    </w:p>
    <w:p w:rsidR="004B71DA" w:rsidRDefault="00A71647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6" type="#_x0000_t75" style="width:26.2pt;height:19.15pt" o:ole="">
            <v:imagedata r:id="rId230" o:title=""/>
          </v:shape>
          <o:OLEObject Type="Embed" ProgID="Equation.3" ShapeID="_x0000_i1136" DrawAspect="Content" ObjectID="_1542460768" r:id="rId231"/>
        </w:object>
      </w:r>
      <w:proofErr w:type="gramStart"/>
      <w:r w:rsidRPr="0031529F">
        <w:rPr>
          <w:sz w:val="28"/>
          <w:szCs w:val="28"/>
        </w:rPr>
        <w:t>),  работающих</w:t>
      </w:r>
      <w:proofErr w:type="gramEnd"/>
      <w:r w:rsidRPr="0031529F">
        <w:rPr>
          <w:sz w:val="28"/>
          <w:szCs w:val="28"/>
        </w:rPr>
        <w:t xml:space="preserve">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7" type="#_x0000_t75" style="width:19.15pt;height:19.15pt" o:ole="">
            <v:imagedata r:id="rId232" o:title=""/>
          </v:shape>
          <o:OLEObject Type="Embed" ProgID="Equation.3" ShapeID="_x0000_i1137" DrawAspect="Content" ObjectID="_1542460769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8" type="#_x0000_t75" style="width:24.3pt;height:19.15pt" o:ole="">
            <v:imagedata r:id="rId234" o:title=""/>
          </v:shape>
          <o:OLEObject Type="Embed" ProgID="Equation.3" ShapeID="_x0000_i1138" DrawAspect="Content" ObjectID="_1542460770" r:id="rId235"/>
        </w:object>
      </w:r>
      <w:r w:rsidRPr="0031529F">
        <w:rPr>
          <w:sz w:val="28"/>
          <w:szCs w:val="28"/>
        </w:rPr>
        <w:t xml:space="preserve">) следует учесть сменность </w:t>
      </w:r>
      <w:proofErr w:type="gramStart"/>
      <w:r w:rsidRPr="0031529F">
        <w:rPr>
          <w:sz w:val="28"/>
          <w:szCs w:val="28"/>
        </w:rPr>
        <w:t xml:space="preserve">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9" type="#_x0000_t75" style="width:20.55pt;height:19.15pt" o:ole="">
            <v:imagedata r:id="rId236" o:title=""/>
          </v:shape>
          <o:OLEObject Type="Embed" ProgID="Equation.3" ShapeID="_x0000_i1139" DrawAspect="Content" ObjectID="_1542460771" r:id="rId237"/>
        </w:object>
      </w:r>
      <w:r w:rsidRPr="0031529F">
        <w:rPr>
          <w:sz w:val="28"/>
          <w:szCs w:val="28"/>
        </w:rPr>
        <w:t xml:space="preserve"> и</w:t>
      </w:r>
      <w:proofErr w:type="gramEnd"/>
      <w:r w:rsidRPr="0031529F">
        <w:rPr>
          <w:sz w:val="28"/>
          <w:szCs w:val="28"/>
        </w:rPr>
        <w:t xml:space="preserve">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0" type="#_x0000_t75" style="width:20.1pt;height:19.15pt" o:ole="">
            <v:imagedata r:id="rId238" o:title=""/>
          </v:shape>
          <o:OLEObject Type="Embed" ProgID="Equation.3" ShapeID="_x0000_i1140" DrawAspect="Content" ObjectID="_1542460772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1" type="#_x0000_t75" style="width:84.15pt;height:36.95pt" o:ole="">
            <v:imagedata r:id="rId240" o:title=""/>
          </v:shape>
          <o:OLEObject Type="Embed" ProgID="Equation.3" ShapeID="_x0000_i1141" DrawAspect="Content" ObjectID="_1542460773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2" type="#_x0000_t75" style="width:20.1pt;height:19.15pt" o:ole="">
            <v:imagedata r:id="rId242" o:title=""/>
          </v:shape>
          <o:OLEObject Type="Embed" ProgID="Equation.3" ShapeID="_x0000_i1142" DrawAspect="Content" ObjectID="_1542460774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3" type="#_x0000_t75" style="width:116.4pt;height:33.65pt" o:ole="">
            <v:imagedata r:id="rId244" o:title=""/>
          </v:shape>
          <o:OLEObject Type="Embed" ProgID="Equation.DSMT4" ShapeID="_x0000_i1143" DrawAspect="Content" ObjectID="_1542460775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</w:t>
      </w:r>
      <w:proofErr w:type="gramStart"/>
      <w:r w:rsidRPr="00285388">
        <w:rPr>
          <w:bCs/>
          <w:iCs/>
          <w:sz w:val="28"/>
          <w:szCs w:val="28"/>
        </w:rPr>
        <w:t>в  две</w:t>
      </w:r>
      <w:proofErr w:type="gramEnd"/>
      <w:r w:rsidRPr="00285388">
        <w:rPr>
          <w:bCs/>
          <w:iCs/>
          <w:sz w:val="28"/>
          <w:szCs w:val="28"/>
        </w:rPr>
        <w:t xml:space="preserve">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4" type="#_x0000_t75" style="width:35.05pt;height:18.25pt" o:ole="">
            <v:imagedata r:id="rId246" o:title=""/>
          </v:shape>
          <o:OLEObject Type="Embed" ProgID="Equation.DSMT4" ShapeID="_x0000_i1144" DrawAspect="Content" ObjectID="_1542460776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</w:t>
      </w:r>
      <w:proofErr w:type="gramStart"/>
      <w:r w:rsidR="00D476D1">
        <w:rPr>
          <w:bCs/>
          <w:iCs/>
          <w:sz w:val="28"/>
          <w:szCs w:val="28"/>
        </w:rPr>
        <w:t xml:space="preserve">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5" type="#_x0000_t75" style="width:36.95pt;height:18.25pt" o:ole="">
            <v:imagedata r:id="rId248" o:title=""/>
          </v:shape>
          <o:OLEObject Type="Embed" ProgID="Equation.DSMT4" ShapeID="_x0000_i1145" DrawAspect="Content" ObjectID="_1542460777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</w:t>
      </w:r>
      <w:proofErr w:type="gramEnd"/>
      <w:r w:rsidRPr="00925918">
        <w:rPr>
          <w:bCs/>
          <w:iCs/>
          <w:sz w:val="28"/>
          <w:szCs w:val="28"/>
        </w:rPr>
        <w:t xml:space="preserve">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F27D6B" w:rsidRPr="003F4045" w:rsidRDefault="004F3C3D" w:rsidP="00017F70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017F70">
            <w:pPr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017F70">
            <w:pPr>
              <w:ind w:left="176" w:firstLine="283"/>
            </w:pPr>
            <w:r w:rsidRPr="003F4045">
              <w:t xml:space="preserve">- </w:t>
            </w:r>
            <w:proofErr w:type="spellStart"/>
            <w:r w:rsidRPr="003F4045">
              <w:t>необслуживающие</w:t>
            </w:r>
            <w:proofErr w:type="spellEnd"/>
            <w:r w:rsidRPr="003F4045">
              <w:t xml:space="preserve">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017F70">
            <w:pPr>
              <w:jc w:val="center"/>
            </w:pPr>
          </w:p>
          <w:p w:rsidR="00D04B8B" w:rsidRPr="00386CF0" w:rsidRDefault="00386CF0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017F70">
            <w:pPr>
              <w:jc w:val="center"/>
            </w:pPr>
          </w:p>
          <w:p w:rsidR="002D39EF" w:rsidRPr="006B1325" w:rsidRDefault="006B1325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017F70">
            <w:pPr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017F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017F70">
            <w:pPr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017F70">
            <w:pPr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017F70">
            <w:pPr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017F70">
            <w:pPr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31529F" w:rsidRPr="00EB2823" w:rsidRDefault="00B8026E" w:rsidP="00EB2823">
      <w:pPr>
        <w:spacing w:after="200" w:line="360" w:lineRule="auto"/>
        <w:ind w:firstLine="567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  <w:r w:rsidR="007F2F5C">
        <w:rPr>
          <w:b/>
          <w:kern w:val="32"/>
          <w:sz w:val="28"/>
          <w:szCs w:val="28"/>
        </w:rPr>
        <w:lastRenderedPageBreak/>
        <w:t xml:space="preserve">7 </w:t>
      </w:r>
      <w:r w:rsidR="007F2F5C"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6" type="#_x0000_t75" style="width:163.65pt;height:35.05pt" o:ole="" fillcolor="window">
            <v:imagedata r:id="rId250" o:title=""/>
          </v:shape>
          <o:OLEObject Type="Embed" ProgID="Equation.3" ShapeID="_x0000_i1146" DrawAspect="Content" ObjectID="_1542460778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7" type="#_x0000_t75" style="width:24.3pt;height:19.15pt" o:ole="">
            <v:imagedata r:id="rId252" o:title=""/>
          </v:shape>
          <o:OLEObject Type="Embed" ProgID="Equation.3" ShapeID="_x0000_i1147" DrawAspect="Content" ObjectID="_1542460779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8" type="#_x0000_t75" style="width:23.85pt;height:19.15pt" o:ole="">
            <v:imagedata r:id="rId254" o:title=""/>
          </v:shape>
          <o:OLEObject Type="Embed" ProgID="Equation.3" ShapeID="_x0000_i1148" DrawAspect="Content" ObjectID="_1542460780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9" type="#_x0000_t75" style="width:24.3pt;height:19.15pt" o:ole="">
            <v:imagedata r:id="rId256" o:title=""/>
          </v:shape>
          <o:OLEObject Type="Embed" ProgID="Equation.3" ShapeID="_x0000_i1149" DrawAspect="Content" ObjectID="_1542460781" r:id="rId257"/>
        </w:object>
      </w:r>
      <w:proofErr w:type="gramStart"/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0" type="#_x0000_t75" style="width:23.85pt;height:19.15pt" o:ole="">
            <v:imagedata r:id="rId258" o:title=""/>
          </v:shape>
          <o:OLEObject Type="Embed" ProgID="Equation.3" ShapeID="_x0000_i1150" DrawAspect="Content" ObjectID="_1542460782" r:id="rId259"/>
        </w:object>
      </w:r>
      <w:r w:rsidRPr="00C903F3">
        <w:rPr>
          <w:sz w:val="28"/>
          <w:szCs w:val="28"/>
        </w:rPr>
        <w:t xml:space="preserve"> –</w:t>
      </w:r>
      <w:proofErr w:type="gramEnd"/>
      <w:r w:rsidRPr="00C903F3">
        <w:rPr>
          <w:sz w:val="28"/>
          <w:szCs w:val="28"/>
        </w:rPr>
        <w:t xml:space="preserve">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1" type="#_x0000_t75" style="width:24.3pt;height:19.15pt" o:ole="">
            <v:imagedata r:id="rId260" o:title=""/>
          </v:shape>
          <o:OLEObject Type="Embed" ProgID="Equation.3" ShapeID="_x0000_i1151" DrawAspect="Content" ObjectID="_1542460783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7D541E">
            <w:pPr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7D541E"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7D541E">
            <w:pPr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7D541E">
            <w:pPr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7D541E">
            <w:pPr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7D541E">
            <w:pPr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7D541E">
            <w:pPr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7D541E"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7D541E"/>
        </w:tc>
        <w:tc>
          <w:tcPr>
            <w:tcW w:w="1134" w:type="dxa"/>
          </w:tcPr>
          <w:p w:rsidR="00C903F3" w:rsidRPr="0035631A" w:rsidRDefault="004025AE" w:rsidP="007D541E">
            <w:pPr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7D541E"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7D541E"/>
        </w:tc>
        <w:tc>
          <w:tcPr>
            <w:tcW w:w="1134" w:type="dxa"/>
          </w:tcPr>
          <w:p w:rsidR="00C903F3" w:rsidRPr="0035631A" w:rsidRDefault="00C903F3" w:rsidP="007D541E">
            <w:pPr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7D541E">
            <w:pPr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2" type="#_x0000_t75" style="width:109.4pt;height:36.95pt" o:ole="">
            <v:imagedata r:id="rId262" o:title=""/>
          </v:shape>
          <o:OLEObject Type="Embed" ProgID="Equation.3" ShapeID="_x0000_i1152" DrawAspect="Content" ObjectID="_1542460784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3" type="#_x0000_t75" style="width:23.85pt;height:19.15pt" o:ole="">
            <v:imagedata r:id="rId264" o:title=""/>
          </v:shape>
          <o:OLEObject Type="Embed" ProgID="Equation.3" ShapeID="_x0000_i1153" DrawAspect="Content" ObjectID="_1542460785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85pt;height:19.15pt" o:ole="">
            <v:imagedata r:id="rId266" o:title=""/>
          </v:shape>
          <o:OLEObject Type="Embed" ProgID="Equation.3" ShapeID="_x0000_i1154" DrawAspect="Content" ObjectID="_1542460786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4322B8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4322B8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4322B8" w:rsidRPr="00254D87" w:rsidRDefault="004322B8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4322B8"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  <w:r>
              <w:t xml:space="preserve">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4322B8"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4322B8">
            <w:pPr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4322B8">
            <w:pPr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4322B8">
            <w:pPr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4322B8">
            <w:pPr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4322B8">
            <w:pPr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4322B8">
            <w:pPr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4322B8"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4322B8">
            <w:pPr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4322B8">
            <w:pPr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637F14">
      <w:pPr>
        <w:spacing w:line="276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637F14">
      <w:pPr>
        <w:spacing w:before="120" w:after="120" w:line="276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5" type="#_x0000_t75" style="width:128.1pt;height:35.05pt" o:ole="" fillcolor="window">
            <v:imagedata r:id="rId268" o:title=""/>
          </v:shape>
          <o:OLEObject Type="Embed" ProgID="Equation.3" ShapeID="_x0000_i1155" DrawAspect="Content" ObjectID="_1542460787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637F14">
      <w:pPr>
        <w:spacing w:line="276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6" type="#_x0000_t75" style="width:12.15pt;height:11.2pt" o:ole="">
            <v:imagedata r:id="rId270" o:title=""/>
          </v:shape>
          <o:OLEObject Type="Embed" ProgID="Equation.3" ShapeID="_x0000_i1156" DrawAspect="Content" ObjectID="_1542460788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637F14">
      <w:pPr>
        <w:spacing w:line="276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7" type="#_x0000_t75" style="width:22.9pt;height:19.15pt" o:ole="">
            <v:imagedata r:id="rId272" o:title=""/>
          </v:shape>
          <o:OLEObject Type="Embed" ProgID="Equation.3" ShapeID="_x0000_i1157" DrawAspect="Content" ObjectID="_1542460789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</w:t>
      </w:r>
      <w:proofErr w:type="spellStart"/>
      <w:r w:rsidR="00574E06" w:rsidRPr="007F5E90">
        <w:rPr>
          <w:sz w:val="28"/>
          <w:szCs w:val="28"/>
        </w:rPr>
        <w:t>го</w:t>
      </w:r>
      <w:proofErr w:type="spellEnd"/>
      <w:r w:rsidR="00574E06" w:rsidRPr="007F5E90">
        <w:rPr>
          <w:sz w:val="28"/>
          <w:szCs w:val="28"/>
        </w:rPr>
        <w:t xml:space="preserve"> наименования деталей, мин.;</w:t>
      </w:r>
    </w:p>
    <w:p w:rsidR="00574E06" w:rsidRPr="007F5E90" w:rsidRDefault="00574E06" w:rsidP="00637F14">
      <w:pPr>
        <w:spacing w:line="276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8" type="#_x0000_t75" style="width:22.9pt;height:19.15pt" o:ole="">
            <v:imagedata r:id="rId274" o:title=""/>
          </v:shape>
          <o:OLEObject Type="Embed" ProgID="Equation.3" ShapeID="_x0000_i1158" DrawAspect="Content" ObjectID="_1542460790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637F14">
      <w:pPr>
        <w:spacing w:after="200" w:line="276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9" type="#_x0000_t75" style="width:28.05pt;height:19.15pt" o:ole="">
            <v:imagedata r:id="rId276" o:title=""/>
          </v:shape>
          <o:OLEObject Type="Embed" ProgID="Equation.3" ShapeID="_x0000_i1159" DrawAspect="Content" ObjectID="_1542460791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0" type="#_x0000_t75" style="width:76.7pt;height:19.15pt" o:ole="">
            <v:imagedata r:id="rId278" o:title=""/>
          </v:shape>
          <o:OLEObject Type="Embed" ProgID="Equation.3" ShapeID="_x0000_i1160" DrawAspect="Content" ObjectID="_1542460792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1" type="#_x0000_t75" style="width:18.7pt;height:19.15pt" o:ole="">
                  <v:imagedata r:id="rId280" o:title=""/>
                </v:shape>
                <o:OLEObject Type="Embed" ProgID="Equation.DSMT4" ShapeID="_x0000_i1161" DrawAspect="Content" ObjectID="_1542460793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637F14">
            <w:pPr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637F14"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637F14">
            <w:pPr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637F14">
            <w:pPr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 xml:space="preserve">8. Произвести </w:t>
            </w:r>
            <w:proofErr w:type="spellStart"/>
            <w:r w:rsidRPr="007F5E90">
              <w:t>допайку</w:t>
            </w:r>
            <w:proofErr w:type="spellEnd"/>
            <w:r w:rsidRPr="007F5E90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637F14"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637F14">
            <w:pPr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637F14">
            <w:pPr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637F14">
            <w:pPr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</w:p>
          <w:p w:rsidR="007F5E90" w:rsidRPr="004E48A6" w:rsidRDefault="00382517" w:rsidP="00637F14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637F14"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</w:t>
            </w:r>
            <w:proofErr w:type="gramStart"/>
            <w:r w:rsidRPr="007F5E90">
              <w:t xml:space="preserve">от </w:t>
            </w:r>
            <w:r w:rsidRPr="007F5E90">
              <w:rPr>
                <w:position w:val="-14"/>
              </w:rPr>
              <w:object w:dxaOrig="620" w:dyaOrig="380">
                <v:shape id="_x0000_i1162" type="#_x0000_t75" style="width:30.85pt;height:19.15pt" o:ole="">
                  <v:imagedata r:id="rId282" o:title=""/>
                </v:shape>
                <o:OLEObject Type="Embed" ProgID="Equation.3" ShapeID="_x0000_i1162" DrawAspect="Content" ObjectID="_1542460794" r:id="rId283"/>
              </w:object>
            </w:r>
            <w:r w:rsidRPr="007F5E90">
              <w:t>)</w:t>
            </w:r>
            <w:proofErr w:type="gramEnd"/>
          </w:p>
        </w:tc>
        <w:tc>
          <w:tcPr>
            <w:tcW w:w="1951" w:type="dxa"/>
            <w:vAlign w:val="center"/>
          </w:tcPr>
          <w:p w:rsidR="007F5E90" w:rsidRPr="007F5E90" w:rsidRDefault="004E48A6" w:rsidP="00637F14">
            <w:pPr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637F14">
            <w:pPr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637F14">
            <w:pPr>
              <w:jc w:val="center"/>
              <w:rPr>
                <w:b/>
              </w:rPr>
            </w:pPr>
          </w:p>
          <w:p w:rsidR="007F5E90" w:rsidRPr="00C4473B" w:rsidRDefault="004E48A6" w:rsidP="00637F14">
            <w:pPr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3" type="#_x0000_t75" style="width:80.4pt;height:30.85pt" o:ole="" fillcolor="window">
            <v:imagedata r:id="rId284" o:title=""/>
          </v:shape>
          <o:OLEObject Type="Embed" ProgID="Equation.3" ShapeID="_x0000_i1163" DrawAspect="Content" ObjectID="_1542460795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4" type="#_x0000_t75" style="width:22.9pt;height:19.15pt" o:ole="">
            <v:imagedata r:id="rId286" o:title=""/>
          </v:shape>
          <o:OLEObject Type="Embed" ProgID="Equation.3" ShapeID="_x0000_i1164" DrawAspect="Content" ObjectID="_1542460796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165" type="#_x0000_t75" style="width:57.95pt;height:19.15pt" o:ole="">
            <v:imagedata r:id="rId288" o:title=""/>
          </v:shape>
          <o:OLEObject Type="Embed" ProgID="Equation.DSMT4" ShapeID="_x0000_i1165" DrawAspect="Content" ObjectID="_1542460797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166" type="#_x0000_t75" style="width:135.6pt;height:31.3pt" o:ole="">
            <v:imagedata r:id="rId290" o:title=""/>
          </v:shape>
          <o:OLEObject Type="Embed" ProgID="Equation.DSMT4" ShapeID="_x0000_i1166" DrawAspect="Content" ObjectID="_1542460798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7" type="#_x0000_t75" style="width:147.25pt;height:34.6pt" o:ole="">
            <v:imagedata r:id="rId292" o:title=""/>
          </v:shape>
          <o:OLEObject Type="Embed" ProgID="Equation.3" ShapeID="_x0000_i1167" DrawAspect="Content" ObjectID="_1542460799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8" type="#_x0000_t75" style="width:24.3pt;height:20.1pt" o:ole="">
            <v:imagedata r:id="rId294" o:title=""/>
          </v:shape>
          <o:OLEObject Type="Embed" ProgID="Equation.3" ShapeID="_x0000_i1168" DrawAspect="Content" ObjectID="_1542460800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169" type="#_x0000_t75" style="width:52.85pt;height:20.1pt" o:ole="">
            <v:imagedata r:id="rId296" o:title=""/>
          </v:shape>
          <o:OLEObject Type="Embed" ProgID="Equation.DSMT4" ShapeID="_x0000_i1169" DrawAspect="Content" ObjectID="_1542460801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70" type="#_x0000_t75" style="width:29.45pt;height:20.55pt" o:ole="">
            <v:imagedata r:id="rId298" o:title=""/>
          </v:shape>
          <o:OLEObject Type="Embed" ProgID="Equation.3" ShapeID="_x0000_i1170" DrawAspect="Content" ObjectID="_1542460802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1" type="#_x0000_t75" style="width:14.95pt;height:19.15pt" o:ole="">
            <v:imagedata r:id="rId300" o:title=""/>
          </v:shape>
          <o:OLEObject Type="Embed" ProgID="Equation.3" ShapeID="_x0000_i1171" DrawAspect="Content" ObjectID="_1542460803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2" type="#_x0000_t75" style="width:68.75pt;height:19.15pt" o:ole="" fillcolor="window">
            <v:imagedata r:id="rId302" o:title=""/>
          </v:shape>
          <o:OLEObject Type="Embed" ProgID="Equation.3" ShapeID="_x0000_i1172" DrawAspect="Content" ObjectID="_1542460804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3" type="#_x0000_t75" style="width:22.9pt;height:20.55pt" o:ole="">
            <v:imagedata r:id="rId304" o:title=""/>
          </v:shape>
          <o:OLEObject Type="Embed" ProgID="Equation.3" ShapeID="_x0000_i1173" DrawAspect="Content" ObjectID="_1542460805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4" type="#_x0000_t75" style="width:51.45pt;height:20.55pt" o:ole="">
            <v:imagedata r:id="rId306" o:title=""/>
          </v:shape>
          <o:OLEObject Type="Embed" ProgID="Equation.3" ShapeID="_x0000_i1174" DrawAspect="Content" ObjectID="_1542460806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5" type="#_x0000_t75" style="width:14.95pt;height:19.15pt" o:ole="">
            <v:imagedata r:id="rId308" o:title=""/>
          </v:shape>
          <o:OLEObject Type="Embed" ProgID="Equation.3" ShapeID="_x0000_i1175" DrawAspect="Content" ObjectID="_1542460807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6" type="#_x0000_t75" style="width:126.25pt;height:18.7pt" o:ole="">
            <v:imagedata r:id="rId310" o:title=""/>
          </v:shape>
          <o:OLEObject Type="Embed" ProgID="Equation.3" ShapeID="_x0000_i1176" DrawAspect="Content" ObjectID="_1542460808" r:id="rId311"/>
        </w:object>
      </w:r>
    </w:p>
    <w:p w:rsidR="00B469BC" w:rsidRPr="00436BC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7" type="#_x0000_t75" style="width:21.95pt;height:19.15pt" o:ole="">
            <v:imagedata r:id="rId312" o:title=""/>
          </v:shape>
          <o:OLEObject Type="Embed" ProgID="Equation.3" ShapeID="_x0000_i1177" DrawAspect="Content" ObjectID="_1542460809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178" type="#_x0000_t75" style="width:212.25pt;height:20.1pt" o:ole="">
            <v:imagedata r:id="rId314" o:title=""/>
          </v:shape>
          <o:OLEObject Type="Embed" ProgID="Equation.DSMT4" ShapeID="_x0000_i1178" DrawAspect="Content" ObjectID="_1542460810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9" type="#_x0000_t75" style="width:119.7pt;height:33.65pt" o:ole="" fillcolor="window">
            <v:imagedata r:id="rId316" o:title=""/>
          </v:shape>
          <o:OLEObject Type="Embed" ProgID="Equation.3" ShapeID="_x0000_i1179" DrawAspect="Content" ObjectID="_1542460811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80" type="#_x0000_t75" style="width:21.5pt;height:19.15pt" o:ole="">
            <v:imagedata r:id="rId318" o:title=""/>
          </v:shape>
          <o:OLEObject Type="Embed" ProgID="Equation.3" ShapeID="_x0000_i1180" DrawAspect="Content" ObjectID="_1542460812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1" type="#_x0000_t75" style="width:14.05pt;height:19.15pt" o:ole="">
            <v:imagedata r:id="rId320" o:title=""/>
          </v:shape>
          <o:OLEObject Type="Embed" ProgID="Equation.3" ShapeID="_x0000_i1181" DrawAspect="Content" ObjectID="_1542460813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2" type="#_x0000_t75" style="width:141.65pt;height:18.7pt" o:ole="">
            <v:imagedata r:id="rId322" o:title=""/>
          </v:shape>
          <o:OLEObject Type="Embed" ProgID="Equation.3" ShapeID="_x0000_i1182" DrawAspect="Content" ObjectID="_1542460814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3" type="#_x0000_t75" style="width:28.05pt;height:19.15pt" o:ole="">
            <v:imagedata r:id="rId324" o:title=""/>
          </v:shape>
          <o:OLEObject Type="Embed" ProgID="Equation.3" ShapeID="_x0000_i1183" DrawAspect="Content" ObjectID="_1542460815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4" type="#_x0000_t75" style="width:86.5pt;height:19.15pt" o:ole="">
            <v:imagedata r:id="rId326" o:title=""/>
          </v:shape>
          <o:OLEObject Type="Embed" ProgID="Equation.3" ShapeID="_x0000_i1184" DrawAspect="Content" ObjectID="_1542460816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185" type="#_x0000_t75" style="width:55.65pt;height:19.15pt" o:ole="">
            <v:imagedata r:id="rId328" o:title=""/>
          </v:shape>
          <o:OLEObject Type="Embed" ProgID="Equation.DSMT4" ShapeID="_x0000_i1185" DrawAspect="Content" ObjectID="_1542460817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186" type="#_x0000_t75" style="width:151.95pt;height:18.7pt" o:ole="" fillcolor="window">
            <v:imagedata r:id="rId330" o:title=""/>
          </v:shape>
          <o:OLEObject Type="Embed" ProgID="Equation.DSMT4" ShapeID="_x0000_i1186" DrawAspect="Content" ObjectID="_1542460818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7" type="#_x0000_t75" style="width:98.2pt;height:20.1pt" o:ole="">
            <v:imagedata r:id="rId332" o:title=""/>
          </v:shape>
          <o:OLEObject Type="Embed" ProgID="Equation.3" ShapeID="_x0000_i1187" DrawAspect="Content" ObjectID="_1542460819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188" type="#_x0000_t75" style="width:179.55pt;height:18.7pt" o:ole="">
            <v:imagedata r:id="rId334" o:title=""/>
          </v:shape>
          <o:OLEObject Type="Embed" ProgID="Equation.DSMT4" ShapeID="_x0000_i1188" DrawAspect="Content" ObjectID="_1542460820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того </w:t>
      </w:r>
      <w:r w:rsidRPr="00625373">
        <w:rPr>
          <w:position w:val="-12"/>
        </w:rPr>
        <w:object w:dxaOrig="1380" w:dyaOrig="360">
          <v:shape id="_x0000_i1189" type="#_x0000_t75" style="width:68.75pt;height:19.65pt" o:ole="">
            <v:imagedata r:id="rId336" o:title=""/>
          </v:shape>
          <o:OLEObject Type="Embed" ProgID="Equation.3" ShapeID="_x0000_i1189" DrawAspect="Content" ObjectID="_1542460821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90" type="#_x0000_t75" style="width:164.1pt;height:33.2pt" o:ole="">
            <v:imagedata r:id="rId338" o:title=""/>
          </v:shape>
          <o:OLEObject Type="Embed" ProgID="Equation.3" ShapeID="_x0000_i1190" DrawAspect="Content" ObjectID="_1542460822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F369A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5260" w:dyaOrig="620">
          <v:shape id="_x0000_i1191" type="#_x0000_t75" style="width:262.75pt;height:30.85pt" o:ole="">
            <v:imagedata r:id="rId340" o:title=""/>
          </v:shape>
          <o:OLEObject Type="Embed" ProgID="Equation.DSMT4" ShapeID="_x0000_i1191" DrawAspect="Content" ObjectID="_1542460823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2" type="#_x0000_t75" style="width:206.65pt;height:33.2pt" o:ole="">
            <v:imagedata r:id="rId342" o:title=""/>
          </v:shape>
          <o:OLEObject Type="Embed" ProgID="Equation.3" ShapeID="_x0000_i1192" DrawAspect="Content" ObjectID="_1542460824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3" type="#_x0000_t75" style="width:16.85pt;height:19.15pt" o:ole="">
            <v:imagedata r:id="rId344" o:title=""/>
          </v:shape>
          <o:OLEObject Type="Embed" ProgID="Equation.3" ShapeID="_x0000_i1193" DrawAspect="Content" ObjectID="_1542460825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4" type="#_x0000_t75" style="width:14.05pt;height:19.15pt" o:ole="">
            <v:imagedata r:id="rId346" o:title=""/>
          </v:shape>
          <o:OLEObject Type="Embed" ProgID="Equation.3" ShapeID="_x0000_i1194" DrawAspect="Content" ObjectID="_1542460826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5" type="#_x0000_t75" style="width:67.3pt;height:19.15pt" o:ole="">
            <v:imagedata r:id="rId348" o:title=""/>
          </v:shape>
          <o:OLEObject Type="Embed" ProgID="Equation.3" ShapeID="_x0000_i1195" DrawAspect="Content" ObjectID="_1542460827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6" type="#_x0000_t75" style="width:19.15pt;height:19.15pt" o:ole="">
            <v:imagedata r:id="rId350" o:title=""/>
          </v:shape>
          <o:OLEObject Type="Embed" ProgID="Equation.3" ShapeID="_x0000_i1196" DrawAspect="Content" ObjectID="_1542460828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7" type="#_x0000_t75" style="width:79pt;height:19.15pt" o:ole="">
            <v:imagedata r:id="rId352" o:title=""/>
          </v:shape>
          <o:OLEObject Type="Embed" ProgID="Equation.3" ShapeID="_x0000_i1197" DrawAspect="Content" ObjectID="_1542460829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8" type="#_x0000_t75" style="width:21.5pt;height:19.15pt" o:ole="">
            <v:imagedata r:id="rId354" o:title=""/>
          </v:shape>
          <o:OLEObject Type="Embed" ProgID="Equation.3" ShapeID="_x0000_i1198" DrawAspect="Content" ObjectID="_1542460830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9" type="#_x0000_t75" style="width:22.9pt;height:19.15pt" o:ole="">
            <v:imagedata r:id="rId356" o:title=""/>
          </v:shape>
          <o:OLEObject Type="Embed" ProgID="Equation.3" ShapeID="_x0000_i1199" DrawAspect="Content" ObjectID="_1542460831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200" type="#_x0000_t75" style="width:52.85pt;height:19.15pt" o:ole="">
            <v:imagedata r:id="rId358" o:title=""/>
          </v:shape>
          <o:OLEObject Type="Embed" ProgID="Equation.3" ShapeID="_x0000_i1200" DrawAspect="Content" ObjectID="_1542460832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1" type="#_x0000_t75" style="width:24.3pt;height:19.15pt" o:ole="">
            <v:imagedata r:id="rId360" o:title=""/>
          </v:shape>
          <o:OLEObject Type="Embed" ProgID="Equation.3" ShapeID="_x0000_i1201" DrawAspect="Content" ObjectID="_1542460833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2" type="#_x0000_t75" style="width:55.15pt;height:19.15pt" o:ole="">
            <v:imagedata r:id="rId362" o:title=""/>
          </v:shape>
          <o:OLEObject Type="Embed" ProgID="Equation.3" ShapeID="_x0000_i1202" DrawAspect="Content" ObjectID="_1542460834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3" type="#_x0000_t75" style="width:23.85pt;height:19.15pt" o:ole="">
            <v:imagedata r:id="rId364" o:title=""/>
          </v:shape>
          <o:OLEObject Type="Embed" ProgID="Equation.3" ShapeID="_x0000_i1203" DrawAspect="Content" ObjectID="_1542460835" r:id="rId365"/>
        </w:object>
      </w:r>
      <w:r w:rsidRPr="006E365F">
        <w:rPr>
          <w:sz w:val="28"/>
          <w:szCs w:val="28"/>
        </w:rPr>
        <w:t xml:space="preserve"> – </w:t>
      </w:r>
      <w:proofErr w:type="gramStart"/>
      <w:r w:rsidRPr="006E365F">
        <w:rPr>
          <w:sz w:val="28"/>
          <w:szCs w:val="28"/>
        </w:rPr>
        <w:t>коэффициент  загрузки</w:t>
      </w:r>
      <w:proofErr w:type="gramEnd"/>
      <w:r w:rsidRPr="006E365F">
        <w:rPr>
          <w:sz w:val="28"/>
          <w:szCs w:val="28"/>
        </w:rPr>
        <w:t xml:space="preserve">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4" type="#_x0000_t75" style="width:42.55pt;height:19.15pt" o:ole="">
            <v:imagedata r:id="rId366" o:title=""/>
          </v:shape>
          <o:OLEObject Type="Embed" ProgID="Equation.3" ShapeID="_x0000_i1204" DrawAspect="Content" ObjectID="_1542460836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5" type="#_x0000_t75" style="width:11.2pt;height:14.05pt" o:ole="">
            <v:imagedata r:id="rId368" o:title=""/>
          </v:shape>
          <o:OLEObject Type="Embed" ProgID="Equation.3" ShapeID="_x0000_i1205" DrawAspect="Content" ObjectID="_1542460837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lastRenderedPageBreak/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6" type="#_x0000_t75" style="width:40.7pt;height:15.45pt" o:ole="">
            <v:imagedata r:id="rId370" o:title=""/>
          </v:shape>
          <o:OLEObject Type="Embed" ProgID="Equation.3" ShapeID="_x0000_i1206" DrawAspect="Content" ObjectID="_1542460838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7" type="#_x0000_t75" style="width:9.35pt;height:13.1pt" o:ole="">
            <v:imagedata r:id="rId372" o:title=""/>
          </v:shape>
          <o:OLEObject Type="Embed" ProgID="Equation.3" ShapeID="_x0000_i1207" DrawAspect="Content" ObjectID="_1542460839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8" type="#_x0000_t75" style="width:43.95pt;height:14.95pt" o:ole="">
            <v:imagedata r:id="rId374" o:title=""/>
          </v:shape>
          <o:OLEObject Type="Embed" ProgID="Equation.3" ShapeID="_x0000_i1208" DrawAspect="Content" ObjectID="_1542460840" r:id="rId375"/>
        </w:object>
      </w:r>
      <w:r w:rsidRPr="006E365F">
        <w:rPr>
          <w:sz w:val="28"/>
          <w:szCs w:val="28"/>
        </w:rPr>
        <w:t>).</w:t>
      </w:r>
    </w:p>
    <w:p w:rsidR="00DA7BCD" w:rsidRPr="004A1A51" w:rsidRDefault="009500A9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300" w:dyaOrig="660">
          <v:shape id="_x0000_i1209" type="#_x0000_t75" style="width:265.55pt;height:33.2pt" o:ole="">
            <v:imagedata r:id="rId376" o:title=""/>
          </v:shape>
          <o:OLEObject Type="Embed" ProgID="Equation.DSMT4" ShapeID="_x0000_i1209" DrawAspect="Content" ObjectID="_1542460841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1B508C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020" w:dyaOrig="620">
          <v:shape id="_x0000_i1210" type="#_x0000_t75" style="width:101pt;height:31.8pt" o:ole="">
            <v:imagedata r:id="rId378" o:title=""/>
          </v:shape>
          <o:OLEObject Type="Embed" ProgID="Equation.DSMT4" ShapeID="_x0000_i1210" DrawAspect="Content" ObjectID="_1542460842" r:id="rId379"/>
        </w:object>
      </w:r>
      <w:r w:rsidR="00AA65D2" w:rsidRPr="00AA65D2">
        <w:rPr>
          <w:sz w:val="28"/>
          <w:szCs w:val="28"/>
        </w:rPr>
        <w:t xml:space="preserve">, </w:t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="00AA65D2"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="00AA65D2" w:rsidRPr="00AA65D2">
        <w:rPr>
          <w:sz w:val="28"/>
          <w:szCs w:val="28"/>
        </w:rPr>
        <w:t>)</w:t>
      </w:r>
    </w:p>
    <w:p w:rsid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1" type="#_x0000_t75" style="width:23.85pt;height:19.15pt" o:ole="">
            <v:imagedata r:id="rId380" o:title=""/>
          </v:shape>
          <o:OLEObject Type="Embed" ProgID="Equation.3" ShapeID="_x0000_i1211" DrawAspect="Content" ObjectID="_1542460843" r:id="rId381"/>
        </w:object>
      </w:r>
      <w:r w:rsidRPr="00AA65D2">
        <w:rPr>
          <w:sz w:val="28"/>
          <w:szCs w:val="28"/>
        </w:rPr>
        <w:t xml:space="preserve"> –</w:t>
      </w:r>
      <w:proofErr w:type="gramEnd"/>
      <w:r w:rsidRPr="00AA65D2">
        <w:rPr>
          <w:sz w:val="28"/>
          <w:szCs w:val="28"/>
        </w:rPr>
        <w:t xml:space="preserve">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2" type="#_x0000_t75" style="width:60.8pt;height:19.15pt" o:ole="">
            <v:imagedata r:id="rId382" o:title=""/>
          </v:shape>
          <o:OLEObject Type="Embed" ProgID="Equation.3" ShapeID="_x0000_i1212" DrawAspect="Content" ObjectID="_1542460844" r:id="rId383"/>
        </w:object>
      </w:r>
      <w:r w:rsidRPr="00AA65D2">
        <w:rPr>
          <w:sz w:val="28"/>
          <w:szCs w:val="28"/>
        </w:rPr>
        <w:t>).</w:t>
      </w:r>
    </w:p>
    <w:p w:rsidR="007F369A" w:rsidRPr="009E480C" w:rsidRDefault="007F369A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AA65D2" w:rsidRDefault="004A23E1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760" w:dyaOrig="620">
          <v:shape id="_x0000_i1213" type="#_x0000_t75" style="width:140.75pt;height:31.3pt" o:ole="">
            <v:imagedata r:id="rId384" o:title=""/>
          </v:shape>
          <o:OLEObject Type="Embed" ProgID="Equation.DSMT4" ShapeID="_x0000_i1213" DrawAspect="Content" ObjectID="_1542460845" r:id="rId385"/>
        </w:object>
      </w:r>
    </w:p>
    <w:p w:rsidR="004A23E1" w:rsidRDefault="004A23E1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3519" w:dyaOrig="620">
          <v:shape id="_x0000_i1214" type="#_x0000_t75" style="width:179.55pt;height:31.3pt" o:ole="">
            <v:imagedata r:id="rId386" o:title=""/>
          </v:shape>
          <o:OLEObject Type="Embed" ProgID="Equation.DSMT4" ShapeID="_x0000_i1214" DrawAspect="Content" ObjectID="_1542460846" r:id="rId387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</w:t>
      </w:r>
      <w:proofErr w:type="spellStart"/>
      <w:r w:rsidRPr="007E2057">
        <w:rPr>
          <w:spacing w:val="-1"/>
          <w:sz w:val="28"/>
          <w:szCs w:val="28"/>
        </w:rPr>
        <w:t>специнструмента</w:t>
      </w:r>
      <w:proofErr w:type="spellEnd"/>
      <w:r w:rsidRPr="007E2057">
        <w:rPr>
          <w:spacing w:val="-1"/>
          <w:sz w:val="28"/>
          <w:szCs w:val="28"/>
        </w:rPr>
        <w:t xml:space="preserve">, </w:t>
      </w:r>
      <w:proofErr w:type="spellStart"/>
      <w:r w:rsidRPr="007E2057">
        <w:rPr>
          <w:spacing w:val="-1"/>
          <w:sz w:val="28"/>
          <w:szCs w:val="28"/>
        </w:rPr>
        <w:t>спецоснастки</w:t>
      </w:r>
      <w:proofErr w:type="spellEnd"/>
      <w:r w:rsidRPr="007E2057">
        <w:rPr>
          <w:spacing w:val="-1"/>
          <w:sz w:val="28"/>
          <w:szCs w:val="28"/>
        </w:rPr>
        <w:t xml:space="preserve">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5" type="#_x0000_t75" style="width:78.1pt;height:33.2pt" o:ole="">
            <v:imagedata r:id="rId388" o:title=""/>
          </v:shape>
          <o:OLEObject Type="Embed" ProgID="Equation.3" ShapeID="_x0000_i1215" DrawAspect="Content" ObjectID="_1542460847" r:id="rId389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4A23E1" w:rsidRPr="007E2057" w:rsidRDefault="001C351A" w:rsidP="004A23E1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700" w:dyaOrig="620">
          <v:shape id="_x0000_i1216" type="#_x0000_t75" style="width:134.2pt;height:30.85pt" o:ole="">
            <v:imagedata r:id="rId390" o:title=""/>
          </v:shape>
          <o:OLEObject Type="Embed" ProgID="Equation.DSMT4" ShapeID="_x0000_i1216" DrawAspect="Content" ObjectID="_1542460848" r:id="rId391"/>
        </w:object>
      </w:r>
    </w:p>
    <w:p w:rsidR="007E2057" w:rsidRDefault="00DC7D1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860" w:dyaOrig="620">
          <v:shape id="_x0000_i1217" type="#_x0000_t75" style="width:143.05pt;height:30.85pt" o:ole="">
            <v:imagedata r:id="rId392" o:title=""/>
          </v:shape>
          <o:OLEObject Type="Embed" ProgID="Equation.DSMT4" ShapeID="_x0000_i1217" DrawAspect="Content" ObjectID="_1542460849" r:id="rId393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8" type="#_x0000_t75" style="width:80.4pt;height:36.45pt" o:ole="" fillcolor="window">
            <v:imagedata r:id="rId394" o:title=""/>
          </v:shape>
          <o:OLEObject Type="Embed" ProgID="Equation.3" ShapeID="_x0000_i1218" DrawAspect="Content" ObjectID="_1542460850" r:id="rId395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proofErr w:type="spellStart"/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proofErr w:type="spellEnd"/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</w:t>
      </w:r>
      <w:proofErr w:type="gramStart"/>
      <w:r w:rsidR="007E2057" w:rsidRPr="0098506B">
        <w:rPr>
          <w:sz w:val="28"/>
          <w:szCs w:val="28"/>
        </w:rPr>
        <w:t>),у.е.</w:t>
      </w:r>
      <w:proofErr w:type="gramEnd"/>
    </w:p>
    <w:p w:rsidR="007E2057" w:rsidRDefault="00B82E2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140" w:dyaOrig="660">
          <v:shape id="_x0000_i1219" type="#_x0000_t75" style="width:156.6pt;height:33.2pt" o:ole="" fillcolor="window">
            <v:imagedata r:id="rId396" o:title=""/>
          </v:shape>
          <o:OLEObject Type="Embed" ProgID="Equation.DSMT4" ShapeID="_x0000_i1219" DrawAspect="Content" ObjectID="_1542460851" r:id="rId397"/>
        </w:object>
      </w:r>
    </w:p>
    <w:p w:rsidR="00B82E26" w:rsidRDefault="00B82E26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B82E26">
        <w:rPr>
          <w:position w:val="-14"/>
          <w:sz w:val="28"/>
          <w:szCs w:val="28"/>
        </w:rPr>
        <w:object w:dxaOrig="2420" w:dyaOrig="380">
          <v:shape id="_x0000_i1220" type="#_x0000_t75" style="width:121.1pt;height:18.7pt" o:ole="">
            <v:imagedata r:id="rId398" o:title=""/>
          </v:shape>
          <o:OLEObject Type="Embed" ProgID="Equation.DSMT4" ShapeID="_x0000_i1220" DrawAspect="Content" ObjectID="_1542460852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86335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600" w:dyaOrig="620">
          <v:shape id="_x0000_i1221" type="#_x0000_t75" style="width:79.95pt;height:30.85pt" o:ole="" fillcolor="window">
            <v:imagedata r:id="rId400" o:title=""/>
          </v:shape>
          <o:OLEObject Type="Embed" ProgID="Equation.DSMT4" ShapeID="_x0000_i1221" DrawAspect="Content" ObjectID="_1542460853" r:id="rId401"/>
        </w:object>
      </w:r>
      <w:r w:rsidR="0098506B" w:rsidRPr="0098506B">
        <w:rPr>
          <w:sz w:val="28"/>
          <w:szCs w:val="28"/>
        </w:rPr>
        <w:t xml:space="preserve">, </w:t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="0098506B"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="0098506B"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proofErr w:type="spellStart"/>
      <w:proofErr w:type="gramStart"/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proofErr w:type="spellEnd"/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</w:t>
      </w:r>
      <w:proofErr w:type="gramEnd"/>
      <w:r w:rsidRPr="0098506B">
        <w:rPr>
          <w:sz w:val="28"/>
          <w:szCs w:val="28"/>
        </w:rPr>
        <w:t xml:space="preserve">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22" type="#_x0000_t75" style="width:57.5pt;height:19.15pt" o:ole="">
            <v:imagedata r:id="rId402" o:title=""/>
          </v:shape>
          <o:OLEObject Type="Embed" ProgID="Equation.3" ShapeID="_x0000_i1222" DrawAspect="Content" ObjectID="_1542460854" r:id="rId403"/>
        </w:object>
      </w:r>
      <w:r w:rsidRPr="0098506B">
        <w:rPr>
          <w:sz w:val="28"/>
          <w:szCs w:val="28"/>
        </w:rPr>
        <w:t>).</w:t>
      </w:r>
    </w:p>
    <w:p w:rsidR="0098506B" w:rsidRDefault="005305D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60" w:dyaOrig="620">
          <v:shape id="_x0000_i1223" type="#_x0000_t75" style="width:137.45pt;height:30.85pt" o:ole="" fillcolor="window">
            <v:imagedata r:id="rId404" o:title=""/>
          </v:shape>
          <o:OLEObject Type="Embed" ProgID="Equation.DSMT4" ShapeID="_x0000_i1223" DrawAspect="Content" ObjectID="_1542460855" r:id="rId405"/>
        </w:object>
      </w:r>
    </w:p>
    <w:p w:rsidR="005305D4" w:rsidRDefault="005305D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24" type="#_x0000_t75" style="width:136.05pt;height:18.7pt" o:ole="" fillcolor="window">
            <v:imagedata r:id="rId406" o:title=""/>
          </v:shape>
          <o:OLEObject Type="Embed" ProgID="Equation.DSMT4" ShapeID="_x0000_i1224" DrawAspect="Content" ObjectID="_1542460856" r:id="rId407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5" type="#_x0000_t75" style="width:76.7pt;height:30.85pt" o:ole="" fillcolor="window">
            <v:imagedata r:id="rId408" o:title=""/>
          </v:shape>
          <o:OLEObject Type="Embed" ProgID="Equation.3" ShapeID="_x0000_i1225" DrawAspect="Content" ObjectID="_1542460857" r:id="rId409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6" type="#_x0000_t75" style="width:24.3pt;height:19.15pt" o:ole="">
            <v:imagedata r:id="rId410" o:title=""/>
          </v:shape>
          <o:OLEObject Type="Embed" ProgID="Equation.3" ShapeID="_x0000_i1226" DrawAspect="Content" ObjectID="_1542460858" r:id="rId411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7" type="#_x0000_t75" style="width:57.5pt;height:16.85pt" o:ole="">
            <v:imagedata r:id="rId412" o:title=""/>
          </v:shape>
          <o:OLEObject Type="Embed" ProgID="Equation.3" ShapeID="_x0000_i1227" DrawAspect="Content" ObjectID="_1542460859" r:id="rId413"/>
        </w:object>
      </w:r>
      <w:r w:rsidRPr="00396A5E">
        <w:rPr>
          <w:sz w:val="28"/>
          <w:szCs w:val="28"/>
        </w:rPr>
        <w:t xml:space="preserve">).  </w:t>
      </w:r>
    </w:p>
    <w:p w:rsidR="00396A5E" w:rsidRDefault="00CE0FC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780" w:dyaOrig="620">
          <v:shape id="_x0000_i1228" type="#_x0000_t75" style="width:138.4pt;height:30.85pt" o:ole="" fillcolor="window">
            <v:imagedata r:id="rId414" o:title=""/>
          </v:shape>
          <o:OLEObject Type="Embed" ProgID="Equation.DSMT4" ShapeID="_x0000_i1228" DrawAspect="Content" ObjectID="_1542460860" r:id="rId415"/>
        </w:object>
      </w:r>
    </w:p>
    <w:p w:rsidR="00CC3878" w:rsidRPr="00B75BD6" w:rsidRDefault="00A35759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29" type="#_x0000_t75" style="width:136.05pt;height:18.7pt" o:ole="" fillcolor="window">
            <v:imagedata r:id="rId416" o:title=""/>
          </v:shape>
          <o:OLEObject Type="Embed" ProgID="Equation.DSMT4" ShapeID="_x0000_i1229" DrawAspect="Content" ObjectID="_1542460861" r:id="rId417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4E1DAD" w:rsidRDefault="00396A5E" w:rsidP="00014F1E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30" type="#_x0000_t75" style="width:16.85pt;height:19.15pt" o:ole="">
            <v:imagedata r:id="rId418" o:title=""/>
          </v:shape>
          <o:OLEObject Type="Embed" ProgID="Equation.3" ShapeID="_x0000_i1230" DrawAspect="Content" ObjectID="_1542460862" r:id="rId41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014F1E" w:rsidRPr="00014F1E" w:rsidRDefault="00014F1E" w:rsidP="00014F1E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proofErr w:type="spellStart"/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proofErr w:type="spellStart"/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31" type="#_x0000_t75" style="width:77.15pt;height:33.2pt" o:ole="">
            <v:imagedata r:id="rId420" o:title=""/>
          </v:shape>
          <o:OLEObject Type="Embed" ProgID="Equation.3" ShapeID="_x0000_i1231" DrawAspect="Content" ObjectID="_1542460863" r:id="rId42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9D750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680" w:dyaOrig="620">
          <v:shape id="_x0000_i1232" type="#_x0000_t75" style="width:135.1pt;height:30.85pt" o:ole="">
            <v:imagedata r:id="rId422" o:title=""/>
          </v:shape>
          <o:OLEObject Type="Embed" ProgID="Equation.DSMT4" ShapeID="_x0000_i1232" DrawAspect="Content" ObjectID="_1542460864" r:id="rId42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proofErr w:type="spellStart"/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proofErr w:type="spellEnd"/>
      <w:r w:rsidR="00FF578D">
        <w:rPr>
          <w:spacing w:val="-5"/>
          <w:sz w:val="28"/>
          <w:szCs w:val="28"/>
        </w:rPr>
        <w:t>):</w:t>
      </w:r>
    </w:p>
    <w:p w:rsidR="00462F58" w:rsidRPr="00D20105" w:rsidRDefault="000D5D68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340" w:dyaOrig="380">
          <v:shape id="_x0000_i1233" type="#_x0000_t75" style="width:167.4pt;height:19.15pt" o:ole="">
            <v:imagedata r:id="rId424" o:title=""/>
          </v:shape>
          <o:OLEObject Type="Embed" ProgID="Equation.DSMT4" ShapeID="_x0000_i1233" DrawAspect="Content" ObjectID="_1542460865" r:id="rId42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proofErr w:type="gramStart"/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>приняв</w:t>
      </w:r>
      <w:proofErr w:type="gramEnd"/>
      <w:r w:rsidRPr="003320E3">
        <w:rPr>
          <w:sz w:val="28"/>
          <w:szCs w:val="28"/>
        </w:rPr>
        <w:t xml:space="preserve"> </w:t>
      </w:r>
      <w:proofErr w:type="spellStart"/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proofErr w:type="spellEnd"/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B75BD6" w:rsidRDefault="009E480C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600" w:dyaOrig="620">
          <v:shape id="_x0000_i1234" type="#_x0000_t75" style="width:130.45pt;height:30.85pt" o:ole="">
            <v:imagedata r:id="rId426" o:title=""/>
          </v:shape>
          <o:OLEObject Type="Embed" ProgID="Equation.DSMT4" ShapeID="_x0000_i1234" DrawAspect="Content" ObjectID="_1542460866" r:id="rId427"/>
        </w:object>
      </w:r>
      <w:r w:rsidR="00FF578D" w:rsidRPr="003320E3">
        <w:rPr>
          <w:sz w:val="28"/>
          <w:szCs w:val="28"/>
        </w:rPr>
        <w:t xml:space="preserve"> </w:t>
      </w:r>
    </w:p>
    <w:p w:rsidR="00B75BD6" w:rsidRDefault="00B75BD6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B75BD6" w:rsidRDefault="00B75BD6" w:rsidP="00B75BD6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ормативной прибыли на единицу продукции</w:t>
      </w:r>
    </w:p>
    <w:p w:rsidR="003320E3" w:rsidRPr="000F0489" w:rsidRDefault="003320E3" w:rsidP="00B20ADE">
      <w:pPr>
        <w:pStyle w:val="3"/>
        <w:tabs>
          <w:tab w:val="clear" w:pos="900"/>
          <w:tab w:val="left" w:pos="0"/>
        </w:tabs>
        <w:spacing w:before="240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35" type="#_x0000_t75" style="width:20.55pt;height:19.15pt" o:ole="">
            <v:imagedata r:id="rId428" o:title=""/>
          </v:shape>
          <o:OLEObject Type="Embed" ProgID="Equation.3" ShapeID="_x0000_i1235" DrawAspect="Content" ObjectID="_1542460867" r:id="rId42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B20ADE">
      <w:pPr>
        <w:spacing w:before="120" w:after="120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6" type="#_x0000_t75" style="width:66.85pt;height:33.2pt" o:ole="">
            <v:imagedata r:id="rId430" o:title=""/>
          </v:shape>
          <o:OLEObject Type="Embed" ProgID="Equation.3" ShapeID="_x0000_i1236" DrawAspect="Content" ObjectID="_1542460868" r:id="rId43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09726B" w:rsidP="00B20ADE">
      <w:pPr>
        <w:spacing w:before="120" w:after="120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860" w:dyaOrig="620">
          <v:shape id="_x0000_i1237" type="#_x0000_t75" style="width:142.6pt;height:30.85pt" o:ole="">
            <v:imagedata r:id="rId432" o:title=""/>
          </v:shape>
          <o:OLEObject Type="Embed" ProgID="Equation.DSMT4" ShapeID="_x0000_i1237" DrawAspect="Content" ObjectID="_1542460869" r:id="rId433"/>
        </w:object>
      </w:r>
    </w:p>
    <w:p w:rsidR="00341E51" w:rsidRPr="00DB4455" w:rsidRDefault="00341E51" w:rsidP="00B20ADE">
      <w:pPr>
        <w:pStyle w:val="3"/>
        <w:numPr>
          <w:ilvl w:val="0"/>
          <w:numId w:val="22"/>
        </w:numPr>
        <w:spacing w:before="240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B20ADE">
      <w:pPr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 xml:space="preserve">Цена предприятия </w:t>
      </w:r>
      <w:proofErr w:type="gramStart"/>
      <w:r w:rsidRPr="00341E51">
        <w:rPr>
          <w:spacing w:val="-1"/>
          <w:sz w:val="28"/>
          <w:szCs w:val="28"/>
        </w:rPr>
        <w:t>определяется  по</w:t>
      </w:r>
      <w:proofErr w:type="gramEnd"/>
      <w:r w:rsidRPr="00341E51">
        <w:rPr>
          <w:spacing w:val="-1"/>
          <w:sz w:val="28"/>
          <w:szCs w:val="28"/>
        </w:rPr>
        <w:t xml:space="preserve"> формуле:</w:t>
      </w:r>
    </w:p>
    <w:p w:rsidR="00341E51" w:rsidRPr="00341E51" w:rsidRDefault="00341E51" w:rsidP="00B20ADE">
      <w:pPr>
        <w:spacing w:before="120" w:after="120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8" type="#_x0000_t75" style="width:71.55pt;height:19.65pt" o:ole="">
            <v:imagedata r:id="rId434" o:title=""/>
          </v:shape>
          <o:OLEObject Type="Embed" ProgID="Equation.3" ShapeID="_x0000_i1238" DrawAspect="Content" ObjectID="_1542460870" r:id="rId43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D91159" w:rsidP="00B20ADE">
      <w:pPr>
        <w:spacing w:before="120" w:after="120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20" w:dyaOrig="380">
          <v:shape id="_x0000_i1239" type="#_x0000_t75" style="width:165.5pt;height:19.15pt" o:ole="">
            <v:imagedata r:id="rId436" o:title=""/>
          </v:shape>
          <o:OLEObject Type="Embed" ProgID="Equation.DSMT4" ShapeID="_x0000_i1239" DrawAspect="Content" ObjectID="_1542460871" r:id="rId43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B20ADE">
      <w:pPr>
        <w:pStyle w:val="3"/>
        <w:numPr>
          <w:ilvl w:val="0"/>
          <w:numId w:val="22"/>
        </w:numPr>
        <w:spacing w:before="240" w:line="276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426D58" w:rsidP="00B20ADE">
      <w:pPr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460" w:dyaOrig="380">
          <v:shape id="_x0000_i1240" type="#_x0000_t75" style="width:123.45pt;height:19.15pt" o:ole="">
            <v:imagedata r:id="rId438" o:title=""/>
          </v:shape>
          <o:OLEObject Type="Embed" ProgID="Equation.DSMT4" ShapeID="_x0000_i1240" DrawAspect="Content" ObjectID="_1542460872" r:id="rId439"/>
        </w:object>
      </w:r>
    </w:p>
    <w:p w:rsidR="004E5EB4" w:rsidRPr="00DB4455" w:rsidRDefault="004E5EB4" w:rsidP="00B20ADE">
      <w:pPr>
        <w:pStyle w:val="3"/>
        <w:numPr>
          <w:ilvl w:val="0"/>
          <w:numId w:val="22"/>
        </w:numPr>
        <w:spacing w:before="240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B20ADE">
      <w:pPr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B20ADE">
      <w:pPr>
        <w:spacing w:before="120" w:after="120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41" type="#_x0000_t75" style="width:86.5pt;height:33.2pt" o:ole="">
            <v:imagedata r:id="rId440" o:title=""/>
          </v:shape>
          <o:OLEObject Type="Embed" ProgID="Equation.3" ShapeID="_x0000_i1241" DrawAspect="Content" ObjectID="_1542460873" r:id="rId44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B20ADE">
      <w:pPr>
        <w:spacing w:line="276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proofErr w:type="spellStart"/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proofErr w:type="spellEnd"/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42" type="#_x0000_t75" style="width:23.85pt;height:19.15pt" o:ole="">
            <v:imagedata r:id="rId442" o:title=""/>
          </v:shape>
          <o:OLEObject Type="Embed" ProgID="Equation.3" ShapeID="_x0000_i1242" DrawAspect="Content" ObjectID="_1542460874" r:id="rId443"/>
        </w:object>
      </w:r>
      <w:r>
        <w:t>=20</w:t>
      </w:r>
      <w:proofErr w:type="gramStart"/>
      <w:r>
        <w:t>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</w:t>
      </w:r>
      <w:proofErr w:type="gramEnd"/>
      <w:r w:rsidRPr="004E5EB4">
        <w:rPr>
          <w:spacing w:val="-3"/>
          <w:sz w:val="28"/>
          <w:szCs w:val="28"/>
        </w:rPr>
        <w:t>.</w:t>
      </w:r>
    </w:p>
    <w:p w:rsidR="004E5EB4" w:rsidRDefault="00426D58" w:rsidP="00B20ADE">
      <w:pPr>
        <w:spacing w:before="120" w:after="120" w:line="276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43" type="#_x0000_t75" style="width:147.25pt;height:30.85pt" o:ole="">
            <v:imagedata r:id="rId444" o:title=""/>
          </v:shape>
          <o:OLEObject Type="Embed" ProgID="Equation.DSMT4" ShapeID="_x0000_i1243" DrawAspect="Content" ObjectID="_1542460875" r:id="rId445"/>
        </w:object>
      </w:r>
    </w:p>
    <w:p w:rsidR="001E20DB" w:rsidRPr="00DB4455" w:rsidRDefault="001E20DB" w:rsidP="00B20ADE">
      <w:pPr>
        <w:pStyle w:val="3"/>
        <w:numPr>
          <w:ilvl w:val="0"/>
          <w:numId w:val="22"/>
        </w:numPr>
        <w:spacing w:before="240" w:line="276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B20ADE">
      <w:pPr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B20ADE">
      <w:pPr>
        <w:spacing w:before="120" w:after="120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44" type="#_x0000_t75" style="width:85.55pt;height:19.15pt" o:ole="">
            <v:imagedata r:id="rId446" o:title=""/>
          </v:shape>
          <o:OLEObject Type="Embed" ProgID="Equation.3" ShapeID="_x0000_i1244" DrawAspect="Content" ObjectID="_1542460876" r:id="rId44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A154AC" w:rsidP="00B20ADE">
      <w:pPr>
        <w:spacing w:before="120" w:after="120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159" w:dyaOrig="380">
          <v:shape id="_x0000_i1245" type="#_x0000_t75" style="width:159.45pt;height:19.15pt" o:ole="">
            <v:imagedata r:id="rId448" o:title=""/>
          </v:shape>
          <o:OLEObject Type="Embed" ProgID="Equation.DSMT4" ShapeID="_x0000_i1245" DrawAspect="Content" ObjectID="_1542460877" r:id="rId449"/>
        </w:object>
      </w:r>
    </w:p>
    <w:p w:rsidR="00D20105" w:rsidRDefault="00DB4455" w:rsidP="00B20ADE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B4455" w:rsidRPr="001E20DB" w:rsidRDefault="00DB4455" w:rsidP="00B20ADE">
      <w:pPr>
        <w:pStyle w:val="3"/>
        <w:spacing w:after="60" w:line="276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lastRenderedPageBreak/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B75BD6">
            <w:pPr>
              <w:jc w:val="center"/>
              <w:rPr>
                <w:b/>
              </w:rPr>
            </w:pPr>
          </w:p>
          <w:p w:rsidR="00DB4455" w:rsidRPr="001E20DB" w:rsidRDefault="00DB4455" w:rsidP="00B75BD6">
            <w:pPr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B75BD6">
            <w:pPr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6" type="#_x0000_t75" style="width:14.95pt;height:19.15pt" o:ole="">
                  <v:imagedata r:id="rId450" o:title=""/>
                </v:shape>
                <o:OLEObject Type="Embed" ProgID="Equation.3" ShapeID="_x0000_i1246" DrawAspect="Content" ObjectID="_1542460878" r:id="rId45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</w:t>
            </w:r>
            <w:r w:rsidR="00AE29A5">
              <w:rPr>
                <w:color w:val="000000"/>
              </w:rPr>
              <w:t>,3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4728E9" w:rsidP="00B75BD6">
            <w:pPr>
              <w:jc w:val="center"/>
            </w:pPr>
            <w:r>
              <w:t>0,114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B75BD6"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7" type="#_x0000_t75" style="width:14.5pt;height:19.15pt" o:ole="">
                  <v:imagedata r:id="rId452" o:title=""/>
                </v:shape>
                <o:OLEObject Type="Embed" ProgID="Equation.3" ShapeID="_x0000_i1247" DrawAspect="Content" ObjectID="_1542460879" r:id="rId45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B75BD6">
            <w:pPr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B75BD6"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8" type="#_x0000_t75" style="width:22.9pt;height:19.15pt" o:ole="">
                  <v:imagedata r:id="rId454" o:title=""/>
                </v:shape>
                <o:OLEObject Type="Embed" ProgID="Equation.3" ShapeID="_x0000_i1248" DrawAspect="Content" ObjectID="_1542460880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8,19</w:t>
            </w:r>
          </w:p>
        </w:tc>
        <w:tc>
          <w:tcPr>
            <w:tcW w:w="2126" w:type="dxa"/>
            <w:vAlign w:val="center"/>
          </w:tcPr>
          <w:p w:rsidR="00E8019D" w:rsidRPr="00D20105" w:rsidRDefault="0073373A" w:rsidP="00B75BD6">
            <w:pPr>
              <w:jc w:val="center"/>
            </w:pPr>
            <w:r>
              <w:t>0,</w:t>
            </w:r>
            <w:r w:rsidRPr="0073373A">
              <w:t>114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B75BD6"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9" type="#_x0000_t75" style="width:19.15pt;height:19.15pt" o:ole="">
                  <v:imagedata r:id="rId456" o:title=""/>
                </v:shape>
                <o:OLEObject Type="Embed" ProgID="Equation.3" ShapeID="_x0000_i1249" DrawAspect="Content" ObjectID="_1542460881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939,28</w:t>
            </w:r>
          </w:p>
        </w:tc>
        <w:tc>
          <w:tcPr>
            <w:tcW w:w="2126" w:type="dxa"/>
            <w:vAlign w:val="center"/>
          </w:tcPr>
          <w:p w:rsidR="00E8019D" w:rsidRPr="00D20105" w:rsidRDefault="001E5474" w:rsidP="00B75BD6">
            <w:pPr>
              <w:jc w:val="center"/>
            </w:pPr>
            <w:r>
              <w:t>0,</w:t>
            </w:r>
            <w:r w:rsidRPr="001E5474">
              <w:t>045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B75BD6"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B75BD6">
            <w:pPr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50" type="#_x0000_t75" style="width:27.6pt;height:19.15pt" o:ole="">
                  <v:imagedata r:id="rId458" o:title=""/>
                </v:shape>
                <o:OLEObject Type="Embed" ProgID="Equation.3" ShapeID="_x0000_i1250" DrawAspect="Content" ObjectID="_1542460882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745,33</w: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B75BD6">
            <w:pPr>
              <w:jc w:val="center"/>
            </w:pPr>
            <w:r>
              <w:t>0,</w:t>
            </w:r>
            <w:r w:rsidRPr="00292D13">
              <w:t>3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1" type="#_x0000_t75" style="width:19.15pt;height:19.15pt" o:ole="">
                  <v:imagedata r:id="rId460" o:title=""/>
                </v:shape>
                <o:OLEObject Type="Embed" ProgID="Equation.3" ShapeID="_x0000_i1251" DrawAspect="Content" ObjectID="_1542460883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336,48</w: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B75BD6">
            <w:pPr>
              <w:jc w:val="center"/>
            </w:pPr>
            <w:r>
              <w:t>0,</w:t>
            </w:r>
            <w:r w:rsidRPr="00A00819">
              <w:t>167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B75BD6"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B75BD6">
            <w:pPr>
              <w:tabs>
                <w:tab w:val="left" w:pos="1335"/>
              </w:tabs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52" type="#_x0000_t75" style="width:12.15pt;height:19.15pt" o:ole="">
                  <v:imagedata r:id="rId462" o:title=""/>
                </v:shape>
                <o:OLEObject Type="Embed" ProgID="Equation.3" ShapeID="_x0000_i1252" DrawAspect="Content" ObjectID="_1542460884" r:id="rId46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,</w:t>
            </w:r>
            <w:r w:rsidRPr="00E24986">
              <w:rPr>
                <w:color w:val="000000"/>
              </w:rPr>
              <w:t>47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B75BD6">
            <w:pPr>
              <w:jc w:val="center"/>
            </w:pPr>
            <w:r>
              <w:t>0,</w:t>
            </w:r>
            <w:r w:rsidRPr="00E24986">
              <w:t>00027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B75BD6"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3" type="#_x0000_t75" style="width:19.15pt;height:19.15pt" o:ole="">
                  <v:imagedata r:id="rId464" o:title=""/>
                </v:shape>
                <o:OLEObject Type="Embed" ProgID="Equation.3" ShapeID="_x0000_i1253" DrawAspect="Content" ObjectID="_1542460885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B75BD6">
            <w:pPr>
              <w:jc w:val="center"/>
            </w:pPr>
            <w:r>
              <w:t>0,</w:t>
            </w:r>
            <w:r w:rsidRPr="00D34808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4" type="#_x0000_t75" style="width:19.15pt;height:19.15pt" o:ole="">
                  <v:imagedata r:id="rId466" o:title=""/>
                </v:shape>
                <o:OLEObject Type="Embed" ProgID="Equation.3" ShapeID="_x0000_i1254" DrawAspect="Content" ObjectID="_1542460886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B75BD6">
            <w:pPr>
              <w:jc w:val="center"/>
            </w:pPr>
            <w:r>
              <w:t>0,</w:t>
            </w:r>
            <w:r w:rsidRPr="00F92972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55" type="#_x0000_t75" style="width:14.5pt;height:19.15pt" o:ole="">
                  <v:imagedata r:id="rId468" o:title=""/>
                </v:shape>
                <o:OLEObject Type="Embed" ProgID="Equation.3" ShapeID="_x0000_i1255" DrawAspect="Content" ObjectID="_1542460887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9,</w:t>
            </w:r>
            <w:r w:rsidR="00AE29A5">
              <w:rPr>
                <w:color w:val="000000"/>
              </w:rPr>
              <w:t>88</w: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B75BD6">
            <w:pPr>
              <w:jc w:val="center"/>
            </w:pPr>
            <w:r>
              <w:t>0,</w:t>
            </w:r>
            <w:r w:rsidRPr="009A3F04">
              <w:t>0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6" type="#_x0000_t75" style="width:19.15pt;height:19.15pt" o:ole="">
                  <v:imagedata r:id="rId470" o:title=""/>
                </v:shape>
                <o:OLEObject Type="Embed" ProgID="Equation.3" ShapeID="_x0000_i1256" DrawAspect="Content" ObjectID="_1542460888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878,</w:t>
            </w:r>
            <w:r w:rsidR="00AE29A5">
              <w:rPr>
                <w:color w:val="000000"/>
              </w:rPr>
              <w:t>55</w: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B75BD6">
            <w:pPr>
              <w:jc w:val="center"/>
            </w:pPr>
            <w:r>
              <w:t>0,</w:t>
            </w:r>
            <w:r w:rsidRPr="00144F70">
              <w:t>09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7" type="#_x0000_t75" style="width:19.15pt;height:19.15pt" o:ole="">
                  <v:imagedata r:id="rId472" o:title=""/>
                </v:shape>
                <o:OLEObject Type="Embed" ProgID="Equation.3" ShapeID="_x0000_i1257" DrawAspect="Content" ObjectID="_1542460889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526D5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908,92</w:t>
            </w:r>
          </w:p>
        </w:tc>
        <w:tc>
          <w:tcPr>
            <w:tcW w:w="2126" w:type="dxa"/>
            <w:vAlign w:val="center"/>
          </w:tcPr>
          <w:p w:rsidR="00E8019D" w:rsidRPr="00D20105" w:rsidRDefault="004377C8" w:rsidP="00B75BD6">
            <w:pPr>
              <w:jc w:val="center"/>
            </w:pPr>
            <w:r>
              <w:t>0,</w:t>
            </w:r>
            <w:r w:rsidRPr="004377C8">
              <w:t>06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8" type="#_x0000_t75" style="width:19.15pt;height:19.15pt" o:ole="">
                  <v:imagedata r:id="rId474" o:title=""/>
                </v:shape>
                <o:OLEObject Type="Embed" ProgID="Equation.3" ShapeID="_x0000_i1258" DrawAspect="Content" ObjectID="_1542460890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B75BD6">
            <w:pPr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B75BD6">
            <w:pPr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r w:rsidRPr="00AE3803"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59" type="#_x0000_t75" style="width:19.15pt;height:19.15pt" o:ole="">
                  <v:imagedata r:id="rId476" o:title=""/>
                </v:shape>
                <o:OLEObject Type="Embed" ProgID="Equation.3" ShapeID="_x0000_i1259" DrawAspect="Content" ObjectID="_1542460891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E29A5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118,75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</w:pPr>
            <w:r>
              <w:t>1,</w:t>
            </w:r>
            <w:r w:rsidRPr="00B6594A">
              <w:t>19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B75BD6">
            <w:pPr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B75BD6">
            <w:pPr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60" type="#_x0000_t75" style="width:19.15pt;height:19.15pt" o:ole="">
                  <v:imagedata r:id="rId478" o:title=""/>
                </v:shape>
                <o:OLEObject Type="Embed" ProgID="Equation.3" ShapeID="_x0000_i1260" DrawAspect="Content" ObjectID="_1542460892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162993,54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B75BD6">
            <w:pPr>
              <w:jc w:val="center"/>
              <w:rPr>
                <w:b/>
              </w:rPr>
            </w:pPr>
            <w:r>
              <w:rPr>
                <w:b/>
              </w:rPr>
              <w:t>120,</w:t>
            </w:r>
            <w:r w:rsidRPr="00B6594A">
              <w:rPr>
                <w:b/>
              </w:rPr>
              <w:t>97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B75BD6"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B75BD6">
            <w:pPr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61" type="#_x0000_t75" style="width:21.95pt;height:19.15pt" o:ole="">
                  <v:imagedata r:id="rId480" o:title=""/>
                </v:shape>
                <o:OLEObject Type="Embed" ProgID="Equation.3" ShapeID="_x0000_i1261" DrawAspect="Content" ObjectID="_1542460893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629,94</w: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B75BD6">
            <w:pPr>
              <w:jc w:val="center"/>
            </w:pPr>
            <w:r>
              <w:t>1,</w:t>
            </w:r>
            <w:r w:rsidRPr="00A9248C">
              <w:t>2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B75BD6">
            <w:pPr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B75BD6">
            <w:pPr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62" type="#_x0000_t75" style="width:14.95pt;height:19.65pt" o:ole="">
                  <v:imagedata r:id="rId482" o:title=""/>
                </v:shape>
                <o:OLEObject Type="Embed" ProgID="Equation.3" ShapeID="_x0000_i1262" DrawAspect="Content" ObjectID="_1542460894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214623,47</w: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B75BD6">
            <w:pPr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22,</w:t>
            </w:r>
            <w:r w:rsidRPr="00762211">
              <w:rPr>
                <w:b/>
                <w:color w:val="000000"/>
              </w:rPr>
              <w:t>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3" type="#_x0000_t75" style="width:19.65pt;height:19.65pt" o:ole="">
                  <v:imagedata r:id="rId484" o:title=""/>
                </v:shape>
                <o:OLEObject Type="Embed" ProgID="Equation.3" ShapeID="_x0000_i1263" DrawAspect="Content" ObjectID="_1542460895" r:id="rId48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64387,04</w: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6,65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4" type="#_x0000_t75" style="width:19.65pt;height:19.65pt" o:ole="">
                  <v:imagedata r:id="rId486" o:title=""/>
                </v:shape>
                <o:OLEObject Type="Embed" ProgID="Equation.3" ShapeID="_x0000_i1264" DrawAspect="Content" ObjectID="_1542460896" r:id="rId48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3900A4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DD1E89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65" type="#_x0000_t75" style="width:21.95pt;height:19.15pt" o:ole="">
                  <v:imagedata r:id="rId488" o:title=""/>
                </v:shape>
                <o:OLEObject Type="Embed" ProgID="Equation.3" ShapeID="_x0000_i1265" DrawAspect="Content" ObjectID="_1542460897" r:id="rId48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6" type="#_x0000_t75" style="width:21.95pt;height:19.65pt" o:ole="">
                  <v:imagedata r:id="rId490" o:title=""/>
                </v:shape>
                <o:OLEObject Type="Embed" ProgID="Equation.3" ShapeID="_x0000_i1266" DrawAspect="Content" ObjectID="_1542460898" r:id="rId49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55802,1</w: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1,77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B75BD6"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B75BD6">
            <w:pPr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7" type="#_x0000_t75" style="width:19.15pt;height:19.15pt" o:ole="">
                  <v:imagedata r:id="rId492" o:title=""/>
                </v:shape>
                <o:OLEObject Type="Embed" ProgID="Equation.3" ShapeID="_x0000_i1267" DrawAspect="Content" ObjectID="_1542460899" r:id="rId49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B75BD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134812,62</w: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B75BD6">
            <w:pPr>
              <w:jc w:val="center"/>
              <w:rPr>
                <w:color w:val="000000"/>
              </w:rPr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</w:tbl>
    <w:p w:rsidR="006059D2" w:rsidRDefault="006059D2" w:rsidP="0034617F">
      <w:pPr>
        <w:spacing w:after="200" w:line="360" w:lineRule="auto"/>
        <w:rPr>
          <w:b/>
          <w:kern w:val="32"/>
          <w:sz w:val="28"/>
          <w:szCs w:val="28"/>
        </w:rPr>
      </w:pPr>
      <w:bookmarkStart w:id="5" w:name="_Toc227394281"/>
    </w:p>
    <w:p w:rsidR="00D0445D" w:rsidRPr="001C4495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D13961">
        <w:rPr>
          <w:b/>
          <w:kern w:val="32"/>
          <w:sz w:val="28"/>
          <w:szCs w:val="28"/>
        </w:rPr>
        <w:lastRenderedPageBreak/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8" type="#_x0000_t75" style="width:77.6pt;height:33.2pt" o:ole="">
            <v:imagedata r:id="rId494" o:title=""/>
          </v:shape>
          <o:OLEObject Type="Embed" ProgID="Equation.3" ShapeID="_x0000_i1268" DrawAspect="Content" ObjectID="_1542460900" r:id="rId49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D973D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379" w:dyaOrig="620">
          <v:shape id="_x0000_i1269" type="#_x0000_t75" style="width:169.25pt;height:30.85pt" o:ole="">
            <v:imagedata r:id="rId496" o:title=""/>
          </v:shape>
          <o:OLEObject Type="Embed" ProgID="Equation.DSMT4" ShapeID="_x0000_i1269" DrawAspect="Content" ObjectID="_1542460901" r:id="rId49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70" type="#_x0000_t75" style="width:65.9pt;height:19.15pt" o:ole="" fillcolor="window">
            <v:imagedata r:id="rId498" o:title=""/>
          </v:shape>
          <o:OLEObject Type="Embed" ProgID="Equation.3" ShapeID="_x0000_i1270" DrawAspect="Content" ObjectID="_1542460902" r:id="rId49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71" type="#_x0000_t75" style="width:21.5pt;height:19.15pt" o:ole="">
            <v:imagedata r:id="rId500" o:title=""/>
          </v:shape>
          <o:OLEObject Type="Embed" ProgID="Equation.3" ShapeID="_x0000_i1271" DrawAspect="Content" ObjectID="_1542460903" r:id="rId50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72" type="#_x0000_t75" style="width:14.05pt;height:14.05pt" o:ole="">
            <v:imagedata r:id="rId502" o:title=""/>
          </v:shape>
          <o:OLEObject Type="Embed" ProgID="Equation.3" ShapeID="_x0000_i1272" DrawAspect="Content" ObjectID="_1542460904" r:id="rId50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C64277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640" w:dyaOrig="360">
          <v:shape id="_x0000_i1273" type="#_x0000_t75" style="width:188.4pt;height:18.7pt" o:ole="" fillcolor="window">
            <v:imagedata r:id="rId504" o:title=""/>
          </v:shape>
          <o:OLEObject Type="Embed" ProgID="Equation.DSMT4" ShapeID="_x0000_i1273" DrawAspect="Content" ObjectID="_1542460905" r:id="rId50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Расчёт объёма </w:t>
      </w:r>
      <w:proofErr w:type="gramStart"/>
      <w:r w:rsidRPr="00DB4455">
        <w:rPr>
          <w:b/>
          <w:i/>
          <w:sz w:val="28"/>
          <w:szCs w:val="28"/>
        </w:rPr>
        <w:t>реализуемой  продукции</w:t>
      </w:r>
      <w:proofErr w:type="gramEnd"/>
      <w:r w:rsidRPr="00DB4455">
        <w:rPr>
          <w:b/>
          <w:i/>
          <w:sz w:val="28"/>
          <w:szCs w:val="28"/>
        </w:rPr>
        <w:t xml:space="preserve">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5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74" type="#_x0000_t75" style="width:65.9pt;height:19.15pt" o:ole="">
            <v:imagedata r:id="rId507" o:title=""/>
          </v:shape>
          <o:OLEObject Type="Embed" ProgID="Equation.3" ShapeID="_x0000_i1274" DrawAspect="Content" ObjectID="_1542460906" r:id="rId50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A71647">
        <w:rPr>
          <w:position w:val="-6"/>
          <w:sz w:val="28"/>
          <w:szCs w:val="28"/>
        </w:rPr>
        <w:pict>
          <v:shape id="_x0000_i1275" type="#_x0000_t75" style="width:14.05pt;height:14.05pt">
            <v:imagedata r:id="rId50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6" type="#_x0000_t75" style="width:22.9pt;height:19.15pt" o:ole="">
            <v:imagedata r:id="rId509" o:title=""/>
          </v:shape>
          <o:OLEObject Type="Embed" ProgID="Equation.3" ShapeID="_x0000_i1276" DrawAspect="Content" ObjectID="_1542460907" r:id="rId51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C64277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480" w:dyaOrig="380">
          <v:shape id="_x0000_i1277" type="#_x0000_t75" style="width:174.4pt;height:19.15pt" o:ole="">
            <v:imagedata r:id="rId511" o:title=""/>
          </v:shape>
          <o:OLEObject Type="Embed" ProgID="Equation.DSMT4" ShapeID="_x0000_i1277" DrawAspect="Content" ObjectID="_1542460908" r:id="rId51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8" type="#_x0000_t75" style="width:50.05pt;height:35.05pt" o:ole="">
            <v:imagedata r:id="rId513" o:title=""/>
          </v:shape>
          <o:OLEObject Type="Embed" ProgID="Equation.3" ShapeID="_x0000_i1278" DrawAspect="Content" ObjectID="_1542460909" r:id="rId51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D40832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2920" w:dyaOrig="660">
          <v:shape id="_x0000_i1279" type="#_x0000_t75" style="width:146.35pt;height:33.2pt" o:ole="">
            <v:imagedata r:id="rId515" o:title=""/>
          </v:shape>
          <o:OLEObject Type="Embed" ProgID="Equation.DSMT4" ShapeID="_x0000_i1279" DrawAspect="Content" ObjectID="_1542460910" r:id="rId51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80" type="#_x0000_t75" style="width:108pt;height:19.15pt" o:ole="">
            <v:imagedata r:id="rId517" o:title=""/>
          </v:shape>
          <o:OLEObject Type="Embed" ProgID="Equation.3" ShapeID="_x0000_i1280" DrawAspect="Content" ObjectID="_1542460911" r:id="rId51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5A09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100" w:dyaOrig="380">
          <v:shape id="_x0000_i1281" type="#_x0000_t75" style="width:305.3pt;height:19.15pt" o:ole="">
            <v:imagedata r:id="rId519" o:title=""/>
          </v:shape>
          <o:OLEObject Type="Embed" ProgID="Equation.DSMT4" ShapeID="_x0000_i1281" DrawAspect="Content" ObjectID="_1542460912" r:id="rId52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proofErr w:type="spellEnd"/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2" type="#_x0000_t75" style="width:88.85pt;height:19.15pt" o:ole="">
            <v:imagedata r:id="rId521" o:title=""/>
          </v:shape>
          <o:OLEObject Type="Embed" ProgID="Equation.3" ShapeID="_x0000_i1282" DrawAspect="Content" ObjectID="_1542460913" r:id="rId52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060" w:dyaOrig="380">
          <v:shape id="_x0000_i1283" type="#_x0000_t75" style="width:203.4pt;height:19.15pt" o:ole="">
            <v:imagedata r:id="rId523" o:title=""/>
          </v:shape>
          <o:OLEObject Type="Embed" ProgID="Equation.DSMT4" ShapeID="_x0000_i1283" DrawAspect="Content" ObjectID="_1542460914" r:id="rId52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4" type="#_x0000_t75" style="width:88.85pt;height:19.15pt" o:ole="">
            <v:imagedata r:id="rId525" o:title=""/>
          </v:shape>
          <o:OLEObject Type="Embed" ProgID="Equation.3" ShapeID="_x0000_i1284" DrawAspect="Content" ObjectID="_1542460915" r:id="rId52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540" w:dyaOrig="380">
          <v:shape id="_x0000_i1285" type="#_x0000_t75" style="width:226.75pt;height:19.15pt" o:ole="">
            <v:imagedata r:id="rId527" o:title=""/>
          </v:shape>
          <o:OLEObject Type="Embed" ProgID="Equation.DSMT4" ShapeID="_x0000_i1285" DrawAspect="Content" ObjectID="_1542460916" r:id="rId52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</w:t>
      </w:r>
      <w:proofErr w:type="gramStart"/>
      <w:r w:rsidRPr="00A0559D">
        <w:rPr>
          <w:sz w:val="28"/>
          <w:szCs w:val="28"/>
        </w:rPr>
        <w:t xml:space="preserve">прибыль </w:t>
      </w:r>
      <w:r w:rsidR="00A0559D" w:rsidRPr="00FF7663">
        <w:rPr>
          <w:position w:val="-12"/>
        </w:rPr>
        <w:object w:dxaOrig="360" w:dyaOrig="360">
          <v:shape id="_x0000_i1286" type="#_x0000_t75" style="width:19.15pt;height:19.15pt" o:ole="">
            <v:imagedata r:id="rId529" o:title=""/>
          </v:shape>
          <o:OLEObject Type="Embed" ProgID="Equation.3" ShapeID="_x0000_i1286" DrawAspect="Content" ObjectID="_1542460917" r:id="rId530"/>
        </w:object>
      </w:r>
      <w:r w:rsidRPr="00A0559D">
        <w:rPr>
          <w:sz w:val="28"/>
          <w:szCs w:val="28"/>
        </w:rPr>
        <w:t xml:space="preserve"> характеризует</w:t>
      </w:r>
      <w:proofErr w:type="gramEnd"/>
      <w:r w:rsidRPr="00A0559D">
        <w:rPr>
          <w:sz w:val="28"/>
          <w:szCs w:val="28"/>
        </w:rPr>
        <w:t xml:space="preserve">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7" type="#_x0000_t75" style="width:101.9pt;height:20.1pt" o:ole="">
            <v:imagedata r:id="rId531" o:title=""/>
          </v:shape>
          <o:OLEObject Type="Embed" ProgID="Equation.3" ShapeID="_x0000_i1287" DrawAspect="Content" ObjectID="_1542460918" r:id="rId53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8" type="#_x0000_t75" style="width:19.15pt;height:19.15pt" o:ole="">
            <v:imagedata r:id="rId533" o:title=""/>
          </v:shape>
          <o:OLEObject Type="Embed" ProgID="Equation.3" ShapeID="_x0000_i1288" DrawAspect="Content" ObjectID="_1542460919" r:id="rId53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9" type="#_x0000_t75" style="width:16.85pt;height:19.15pt" o:ole="">
            <v:imagedata r:id="rId535" o:title=""/>
          </v:shape>
          <o:OLEObject Type="Embed" ProgID="Equation.3" ShapeID="_x0000_i1289" DrawAspect="Content" ObjectID="_1542460920" r:id="rId536"/>
        </w:object>
      </w:r>
      <w:proofErr w:type="gramStart"/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90" type="#_x0000_t75" style="width:14.5pt;height:19.15pt" o:ole="">
            <v:imagedata r:id="rId537" o:title=""/>
          </v:shape>
          <o:OLEObject Type="Embed" ProgID="Equation.3" ShapeID="_x0000_i1290" DrawAspect="Content" ObjectID="_1542460921" r:id="rId538"/>
        </w:object>
      </w:r>
      <w:r w:rsidRPr="00A0559D">
        <w:rPr>
          <w:sz w:val="28"/>
          <w:szCs w:val="28"/>
        </w:rPr>
        <w:t xml:space="preserve"> –</w:t>
      </w:r>
      <w:proofErr w:type="gramEnd"/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91" type="#_x0000_t75" style="width:16.85pt;height:19.15pt" o:ole="">
            <v:imagedata r:id="rId539" o:title=""/>
          </v:shape>
          <o:OLEObject Type="Embed" ProgID="Equation.3" ShapeID="_x0000_i1291" DrawAspect="Content" ObjectID="_1542460922" r:id="rId540"/>
        </w:object>
      </w:r>
      <w:r w:rsidRPr="00A0559D">
        <w:rPr>
          <w:sz w:val="28"/>
          <w:szCs w:val="28"/>
        </w:rPr>
        <w:t xml:space="preserve"> </w:t>
      </w:r>
      <w:proofErr w:type="gramStart"/>
      <w:r w:rsidRPr="00A0559D">
        <w:rPr>
          <w:sz w:val="28"/>
          <w:szCs w:val="28"/>
        </w:rPr>
        <w:t xml:space="preserve">и </w:t>
      </w:r>
      <w:r w:rsidRPr="00A0559D">
        <w:rPr>
          <w:position w:val="-12"/>
          <w:sz w:val="28"/>
          <w:szCs w:val="28"/>
        </w:rPr>
        <w:object w:dxaOrig="300" w:dyaOrig="360">
          <v:shape id="_x0000_i1292" type="#_x0000_t75" style="width:14.5pt;height:19.15pt" o:ole="">
            <v:imagedata r:id="rId541" o:title=""/>
          </v:shape>
          <o:OLEObject Type="Embed" ProgID="Equation.3" ShapeID="_x0000_i1292" DrawAspect="Content" ObjectID="_1542460923" r:id="rId54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proofErr w:type="gramEnd"/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9E2856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480" w:dyaOrig="380">
          <v:shape id="_x0000_i1293" type="#_x0000_t75" style="width:129.95pt;height:20.1pt" o:ole="">
            <v:imagedata r:id="rId543" o:title=""/>
          </v:shape>
          <o:OLEObject Type="Embed" ProgID="Equation.DSMT4" ShapeID="_x0000_i1293" DrawAspect="Content" ObjectID="_1542460924" r:id="rId54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94" type="#_x0000_t75" style="width:91.15pt;height:34.6pt" o:ole="">
            <v:imagedata r:id="rId545" o:title=""/>
          </v:shape>
          <o:OLEObject Type="Embed" ProgID="Equation.3" ShapeID="_x0000_i1294" DrawAspect="Content" ObjectID="_1542460925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95" type="#_x0000_t75" style="width:24.3pt;height:19.15pt" o:ole="">
            <v:imagedata r:id="rId547" o:title=""/>
          </v:shape>
          <o:OLEObject Type="Embed" ProgID="Equation.3" ShapeID="_x0000_i1295" DrawAspect="Content" ObjectID="_1542460926" r:id="rId54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6" type="#_x0000_t75" style="width:20.55pt;height:19.15pt" o:ole="">
            <v:imagedata r:id="rId549" o:title=""/>
          </v:shape>
          <o:OLEObject Type="Embed" ProgID="Equation.3" ShapeID="_x0000_i1296" DrawAspect="Content" ObjectID="_1542460927" r:id="rId55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7" type="#_x0000_t75" style="width:86.05pt;height:20.1pt" o:ole="">
            <v:imagedata r:id="rId551" o:title=""/>
          </v:shape>
          <o:OLEObject Type="Embed" ProgID="Equation.3" ShapeID="_x0000_i1297" DrawAspect="Content" ObjectID="_1542460928" r:id="rId55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8" type="#_x0000_t75" style="width:19.15pt;height:19.15pt" o:ole="">
            <v:imagedata r:id="rId553" o:title=""/>
          </v:shape>
          <o:OLEObject Type="Embed" ProgID="Equation.3" ShapeID="_x0000_i1298" DrawAspect="Content" ObjectID="_1542460929" r:id="rId55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5A7C0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3760" w:dyaOrig="380">
          <v:shape id="_x0000_i1299" type="#_x0000_t75" style="width:187.95pt;height:19.15pt" o:ole="">
            <v:imagedata r:id="rId555" o:title=""/>
          </v:shape>
          <o:OLEObject Type="Embed" ProgID="Equation.DSMT4" ShapeID="_x0000_i1299" DrawAspect="Content" ObjectID="_1542460930" r:id="rId556"/>
        </w:object>
      </w:r>
    </w:p>
    <w:p w:rsidR="00157FFB" w:rsidRDefault="005A7C0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880" w:dyaOrig="620">
          <v:shape id="_x0000_i1300" type="#_x0000_t75" style="width:143.05pt;height:30.85pt" o:ole="">
            <v:imagedata r:id="rId557" o:title=""/>
          </v:shape>
          <o:OLEObject Type="Embed" ProgID="Equation.DSMT4" ShapeID="_x0000_i1300" DrawAspect="Content" ObjectID="_1542460931" r:id="rId55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301" type="#_x0000_t75" style="width:87.45pt;height:31.3pt" o:ole="">
            <v:imagedata r:id="rId559" o:title=""/>
          </v:shape>
          <o:OLEObject Type="Embed" ProgID="Equation.3" ShapeID="_x0000_i1301" DrawAspect="Content" ObjectID="_1542460932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302" type="#_x0000_t75" style="width:19.15pt;height:19.15pt" o:ole="">
            <v:imagedata r:id="rId561" o:title=""/>
          </v:shape>
          <o:OLEObject Type="Embed" ProgID="Equation.3" ShapeID="_x0000_i1302" DrawAspect="Content" ObjectID="_1542460933" r:id="rId562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реднегодовая стоимость нормируемых оборотных средств, у.е.</w:t>
      </w:r>
    </w:p>
    <w:p w:rsidR="00D0445D" w:rsidRDefault="0049101F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940" w:dyaOrig="620">
          <v:shape id="_x0000_i1303" type="#_x0000_t75" style="width:147.25pt;height:30.85pt" o:ole="">
            <v:imagedata r:id="rId563" o:title=""/>
          </v:shape>
          <o:OLEObject Type="Embed" ProgID="Equation.DSMT4" ShapeID="_x0000_i1303" DrawAspect="Content" ObjectID="_1542460934" r:id="rId56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304" type="#_x0000_t75" style="width:92.55pt;height:20.1pt" o:ole="">
            <v:imagedata r:id="rId565" o:title=""/>
          </v:shape>
          <o:OLEObject Type="Embed" ProgID="Equation.3" ShapeID="_x0000_i1304" DrawAspect="Content" ObjectID="_1542460935" r:id="rId56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4F3314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080" w:dyaOrig="360">
          <v:shape id="_x0000_i1305" type="#_x0000_t75" style="width:143.55pt;height:18.7pt" o:ole="">
            <v:imagedata r:id="rId567" o:title=""/>
          </v:shape>
          <o:OLEObject Type="Embed" ProgID="Equation.DSMT4" ShapeID="_x0000_i1305" DrawAspect="Content" ObjectID="_1542460936" r:id="rId56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6" type="#_x0000_t75" style="width:153.8pt;height:20.1pt" o:ole="">
            <v:imagedata r:id="rId569" o:title=""/>
          </v:shape>
          <o:OLEObject Type="Embed" ProgID="Equation.3" ShapeID="_x0000_i1306" DrawAspect="Content" ObjectID="_1542460937" r:id="rId57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7" type="#_x0000_t75" style="width:26.2pt;height:19.15pt" o:ole="">
            <v:imagedata r:id="rId571" o:title=""/>
          </v:shape>
          <o:OLEObject Type="Embed" ProgID="Equation.3" ShapeID="_x0000_i1307" DrawAspect="Content" ObjectID="_1542460938" r:id="rId57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8" type="#_x0000_t75" style="width:48.15pt;height:19.15pt" o:ole="">
            <v:imagedata r:id="rId573" o:title=""/>
          </v:shape>
          <o:OLEObject Type="Embed" ProgID="Equation.3" ShapeID="_x0000_i1308" DrawAspect="Content" ObjectID="_1542460939" r:id="rId57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09" type="#_x0000_t75" style="width:21.5pt;height:19.15pt" o:ole="">
            <v:imagedata r:id="rId575" o:title=""/>
          </v:shape>
          <o:OLEObject Type="Embed" ProgID="Equation.3" ShapeID="_x0000_i1309" DrawAspect="Content" ObjectID="_1542460940" r:id="rId576"/>
        </w:object>
      </w:r>
      <w:r w:rsidRPr="00A0559D">
        <w:rPr>
          <w:sz w:val="28"/>
          <w:szCs w:val="28"/>
        </w:rPr>
        <w:t xml:space="preserve"> – размер </w:t>
      </w:r>
      <w:proofErr w:type="spellStart"/>
      <w:r w:rsidRPr="00A0559D">
        <w:rPr>
          <w:sz w:val="28"/>
          <w:szCs w:val="28"/>
        </w:rPr>
        <w:t>льготируемой</w:t>
      </w:r>
      <w:proofErr w:type="spellEnd"/>
      <w:r w:rsidRPr="00A0559D">
        <w:rPr>
          <w:sz w:val="28"/>
          <w:szCs w:val="28"/>
        </w:rPr>
        <w:t xml:space="preserve">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10" type="#_x0000_t75" style="width:41.15pt;height:19.15pt" o:ole="">
            <v:imagedata r:id="rId577" o:title=""/>
          </v:shape>
          <o:OLEObject Type="Embed" ProgID="Equation.3" ShapeID="_x0000_i1310" DrawAspect="Content" ObjectID="_1542460941" r:id="rId578"/>
        </w:object>
      </w:r>
      <w:r w:rsidRPr="00A0559D">
        <w:rPr>
          <w:sz w:val="28"/>
          <w:szCs w:val="28"/>
        </w:rPr>
        <w:t>), у.е.</w:t>
      </w:r>
    </w:p>
    <w:p w:rsidR="00D0445D" w:rsidRDefault="00E86026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800" w:dyaOrig="360">
          <v:shape id="_x0000_i1311" type="#_x0000_t75" style="width:238.45pt;height:18.7pt" o:ole="">
            <v:imagedata r:id="rId579" o:title=""/>
          </v:shape>
          <o:OLEObject Type="Embed" ProgID="Equation.DSMT4" ShapeID="_x0000_i1311" DrawAspect="Content" ObjectID="_1542460942" r:id="rId58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12" type="#_x0000_t75" style="width:80.4pt;height:33.2pt" o:ole="">
            <v:imagedata r:id="rId581" o:title=""/>
          </v:shape>
          <o:OLEObject Type="Embed" ProgID="Equation.3" ShapeID="_x0000_i1312" DrawAspect="Content" ObjectID="_1542460943" r:id="rId58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13" type="#_x0000_t75" style="width:21.95pt;height:19.15pt" o:ole="">
            <v:imagedata r:id="rId583" o:title=""/>
          </v:shape>
          <o:OLEObject Type="Embed" ProgID="Equation.3" ShapeID="_x0000_i1313" DrawAspect="Content" ObjectID="_1542460944" r:id="rId58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14" type="#_x0000_t75" style="width:57.95pt;height:19.15pt" o:ole="">
            <v:imagedata r:id="rId585" o:title=""/>
          </v:shape>
          <o:OLEObject Type="Embed" ProgID="Equation.3" ShapeID="_x0000_i1314" DrawAspect="Content" ObjectID="_1542460945" r:id="rId586"/>
        </w:object>
      </w:r>
      <w:r w:rsidR="00D0445D" w:rsidRPr="00A0559D">
        <w:rPr>
          <w:sz w:val="28"/>
          <w:szCs w:val="28"/>
        </w:rPr>
        <w:t>).</w:t>
      </w:r>
    </w:p>
    <w:p w:rsidR="00D0445D" w:rsidRDefault="009748D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760" w:dyaOrig="620">
          <v:shape id="_x0000_i1315" type="#_x0000_t75" style="width:188.4pt;height:30.85pt" o:ole="">
            <v:imagedata r:id="rId587" o:title=""/>
          </v:shape>
          <o:OLEObject Type="Embed" ProgID="Equation.DSMT4" ShapeID="_x0000_i1315" DrawAspect="Content" ObjectID="_1542460946" r:id="rId58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6" type="#_x0000_t75" style="width:3in;height:33.65pt" o:ole="">
            <v:imagedata r:id="rId589" o:title=""/>
          </v:shape>
          <o:OLEObject Type="Embed" ProgID="Equation.3" ShapeID="_x0000_i1316" DrawAspect="Content" ObjectID="_1542460947" r:id="rId59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540790" w:rsidRDefault="00D0445D" w:rsidP="009B4EB3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proofErr w:type="gramStart"/>
      <w:r w:rsidRPr="00A0559D">
        <w:rPr>
          <w:sz w:val="28"/>
          <w:szCs w:val="28"/>
        </w:rPr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7" type="#_x0000_t75" style="width:22.9pt;height:19.15pt" o:ole="">
            <v:imagedata r:id="rId591" o:title=""/>
          </v:shape>
          <o:OLEObject Type="Embed" ProgID="Equation.3" ShapeID="_x0000_i1317" DrawAspect="Content" ObjectID="_1542460948" r:id="rId592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8" type="#_x0000_t75" style="width:52.85pt;height:19.15pt" o:ole="">
            <v:imagedata r:id="rId593" o:title=""/>
          </v:shape>
          <o:OLEObject Type="Embed" ProgID="Equation.3" ShapeID="_x0000_i1318" DrawAspect="Content" ObjectID="_1542460949" r:id="rId594"/>
        </w:object>
      </w:r>
      <w:r w:rsidRPr="00A0559D">
        <w:rPr>
          <w:sz w:val="28"/>
          <w:szCs w:val="28"/>
        </w:rPr>
        <w:t>).</w:t>
      </w:r>
    </w:p>
    <w:p w:rsidR="00D0445D" w:rsidRDefault="009748D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060" w:dyaOrig="660">
          <v:shape id="_x0000_i1319" type="#_x0000_t75" style="width:302.95pt;height:32.75pt" o:ole="">
            <v:imagedata r:id="rId595" o:title=""/>
          </v:shape>
          <o:OLEObject Type="Embed" ProgID="Equation.DSMT4" ShapeID="_x0000_i1319" DrawAspect="Content" ObjectID="_1542460950" r:id="rId59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20" type="#_x0000_t75" style="width:52.85pt;height:19.15pt" o:ole="">
            <v:imagedata r:id="rId597" o:title=""/>
          </v:shape>
          <o:OLEObject Type="Embed" ProgID="Equation.3" ShapeID="_x0000_i1320" DrawAspect="Content" ObjectID="_1542460951" r:id="rId59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21" type="#_x0000_t75" style="width:64.05pt;height:19.15pt" o:ole="">
            <v:imagedata r:id="rId599" o:title=""/>
          </v:shape>
          <o:OLEObject Type="Embed" ProgID="Equation.3" ShapeID="_x0000_i1321" DrawAspect="Content" ObjectID="_1542460952" r:id="rId60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2" type="#_x0000_t75" style="width:60.8pt;height:19.15pt" o:ole="">
            <v:imagedata r:id="rId601" o:title=""/>
          </v:shape>
          <o:OLEObject Type="Embed" ProgID="Equation.3" ShapeID="_x0000_i1322" DrawAspect="Content" ObjectID="_1542460953" r:id="rId60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3" type="#_x0000_t75" style="width:60.8pt;height:19.15pt" o:ole="">
            <v:imagedata r:id="rId603" o:title=""/>
          </v:shape>
          <o:OLEObject Type="Embed" ProgID="Equation.3" ShapeID="_x0000_i1323" DrawAspect="Content" ObjectID="_1542460954" r:id="rId60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24" type="#_x0000_t75" style="width:136.05pt;height:20.1pt" o:ole="">
            <v:imagedata r:id="rId605" o:title=""/>
          </v:shape>
          <o:OLEObject Type="Embed" ProgID="Equation.3" ShapeID="_x0000_i1324" DrawAspect="Content" ObjectID="_1542460955" r:id="rId60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540790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360" w:dyaOrig="360">
          <v:shape id="_x0000_i1325" type="#_x0000_t75" style="width:305.3pt;height:18.7pt" o:ole="">
            <v:imagedata r:id="rId607" o:title=""/>
          </v:shape>
          <o:OLEObject Type="Embed" ProgID="Equation.DSMT4" ShapeID="_x0000_i1325" DrawAspect="Content" ObjectID="_1542460956" r:id="rId60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</w:t>
      </w:r>
      <w:proofErr w:type="spellStart"/>
      <w:r w:rsidRPr="00A0559D">
        <w:rPr>
          <w:sz w:val="28"/>
          <w:szCs w:val="28"/>
        </w:rPr>
        <w:t>го</w:t>
      </w:r>
      <w:proofErr w:type="spellEnd"/>
      <w:r w:rsidRPr="00A0559D">
        <w:rPr>
          <w:sz w:val="28"/>
          <w:szCs w:val="28"/>
        </w:rPr>
        <w:t xml:space="preserve">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6" type="#_x0000_t75" style="width:23.85pt;height:19.15pt" o:ole="">
            <v:imagedata r:id="rId609" o:title=""/>
          </v:shape>
          <o:OLEObject Type="Embed" ProgID="Equation.3" ShapeID="_x0000_i1326" DrawAspect="Content" ObjectID="_1542460957" r:id="rId61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7" type="#_x0000_t75" style="width:151.5pt;height:38.35pt" o:ole="">
            <v:imagedata r:id="rId611" o:title=""/>
          </v:shape>
          <o:OLEObject Type="Embed" ProgID="Equation.3" ShapeID="_x0000_i1327" DrawAspect="Content" ObjectID="_1542460958" r:id="rId6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B91CD9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420" w:dyaOrig="660">
          <v:shape id="_x0000_i1328" type="#_x0000_t75" style="width:171.1pt;height:33.2pt" o:ole="">
            <v:imagedata r:id="rId613" o:title=""/>
          </v:shape>
          <o:OLEObject Type="Embed" ProgID="Equation.DSMT4" ShapeID="_x0000_i1328" DrawAspect="Content" ObjectID="_1542460959" r:id="rId61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29" type="#_x0000_t75" style="width:20.55pt;height:19.15pt" o:ole="">
            <v:imagedata r:id="rId615" o:title=""/>
          </v:shape>
          <o:OLEObject Type="Embed" ProgID="Equation.3" ShapeID="_x0000_i1329" DrawAspect="Content" ObjectID="_1542460960" r:id="rId61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30" type="#_x0000_t75" style="width:93.95pt;height:36.95pt" o:ole="">
            <v:imagedata r:id="rId617" o:title=""/>
          </v:shape>
          <o:OLEObject Type="Embed" ProgID="Equation.3" ShapeID="_x0000_i1330" DrawAspect="Content" ObjectID="_1542460961" r:id="rId61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C97C24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20" w:dyaOrig="660">
          <v:shape id="_x0000_i1331" type="#_x0000_t75" style="width:180.95pt;height:33.2pt" o:ole="">
            <v:imagedata r:id="rId619" o:title=""/>
          </v:shape>
          <o:OLEObject Type="Embed" ProgID="Equation.DSMT4" ShapeID="_x0000_i1331" DrawAspect="Content" ObjectID="_1542460962" r:id="rId62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32" type="#_x0000_t75" style="width:57.05pt;height:36.45pt" o:ole="">
            <v:imagedata r:id="rId621" o:title=""/>
          </v:shape>
          <o:OLEObject Type="Embed" ProgID="Equation.3" ShapeID="_x0000_i1332" DrawAspect="Content" ObjectID="_1542460963" r:id="rId62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E7742D" w:rsidRDefault="008E131B" w:rsidP="009B4EB3">
      <w:pPr>
        <w:spacing w:before="120" w:after="120" w:line="360" w:lineRule="auto"/>
        <w:ind w:firstLine="567"/>
        <w:jc w:val="center"/>
        <w:rPr>
          <w:sz w:val="28"/>
          <w:szCs w:val="28"/>
          <w:lang w:val="en-US"/>
        </w:rPr>
      </w:pPr>
      <w:r w:rsidRPr="00A0559D">
        <w:rPr>
          <w:position w:val="-28"/>
          <w:sz w:val="28"/>
          <w:szCs w:val="28"/>
        </w:rPr>
        <w:object w:dxaOrig="2980" w:dyaOrig="660">
          <v:shape id="_x0000_i1333" type="#_x0000_t75" style="width:148.2pt;height:33.2pt" o:ole="">
            <v:imagedata r:id="rId623" o:title=""/>
          </v:shape>
          <o:OLEObject Type="Embed" ProgID="Equation.DSMT4" ShapeID="_x0000_i1333" DrawAspect="Content" ObjectID="_1542460964" r:id="rId62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lastRenderedPageBreak/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382BA9">
            <w:pPr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C40B43" w:rsidP="00382BA9">
            <w:pPr>
              <w:jc w:val="center"/>
            </w:pPr>
            <w:r w:rsidRPr="00C40B43">
              <w:t>4268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C40B43" w:rsidP="00382BA9">
            <w:pPr>
              <w:jc w:val="center"/>
              <w:rPr>
                <w:highlight w:val="yellow"/>
              </w:rPr>
            </w:pPr>
            <w:r>
              <w:t>8134812,6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B51CC3" w:rsidRDefault="00B51CC3" w:rsidP="00382BA9">
            <w:pPr>
              <w:jc w:val="center"/>
            </w:pPr>
            <w:r>
              <w:rPr>
                <w:color w:val="000000"/>
              </w:rPr>
              <w:t>5214623,4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3E29B5" w:rsidP="00382BA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</w:t>
            </w:r>
            <w:r w:rsidRPr="003E29B5">
              <w:rPr>
                <w:color w:val="000000"/>
              </w:rPr>
              <w:t>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7E65D3" w:rsidRDefault="007E65D3" w:rsidP="00382BA9">
            <w:pPr>
              <w:jc w:val="center"/>
            </w:pPr>
            <w:r w:rsidRPr="007E65D3">
              <w:rPr>
                <w:color w:val="000000"/>
              </w:rPr>
              <w:t>122,1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96A89" w:rsidRDefault="006A63AC" w:rsidP="00382BA9">
            <w:pPr>
              <w:jc w:val="center"/>
              <w:rPr>
                <w:color w:val="000000"/>
                <w:lang w:val="en-US"/>
              </w:rPr>
            </w:pPr>
            <w:r w:rsidRPr="00496A89">
              <w:rPr>
                <w:color w:val="000000"/>
              </w:rPr>
              <w:t>158</w:t>
            </w:r>
            <w:r w:rsidRPr="00496A89">
              <w:rPr>
                <w:color w:val="000000"/>
                <w:lang w:val="en-US"/>
              </w:rPr>
              <w:t>,8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496A89" w:rsidP="00382BA9">
            <w:pPr>
              <w:jc w:val="center"/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E42739" w:rsidP="00382BA9">
            <w:pPr>
              <w:jc w:val="center"/>
              <w:rPr>
                <w:rFonts w:ascii="Calibri" w:hAnsi="Calibri"/>
                <w:color w:val="000000"/>
              </w:rPr>
            </w:pPr>
            <w:r w:rsidRPr="00E42739">
              <w:rPr>
                <w:rFonts w:ascii="Calibri" w:hAnsi="Calibri"/>
                <w:color w:val="000000"/>
                <w:position w:val="-10"/>
                <w:sz w:val="22"/>
                <w:szCs w:val="22"/>
              </w:rPr>
              <w:object w:dxaOrig="1180" w:dyaOrig="320">
                <v:shape id="_x0000_i1334" type="#_x0000_t75" style="width:58.9pt;height:15.9pt" o:ole="">
                  <v:imagedata r:id="rId625" o:title=""/>
                </v:shape>
                <o:OLEObject Type="Embed" ProgID="Equation.DSMT4" ShapeID="_x0000_i1334" DrawAspect="Content" ObjectID="_1542460965" r:id="rId626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0068C7" w:rsidRDefault="000068C7" w:rsidP="00382BA9">
            <w:pPr>
              <w:jc w:val="center"/>
              <w:rPr>
                <w:color w:val="000000"/>
                <w:lang w:val="en-US"/>
              </w:rPr>
            </w:pPr>
            <w:r>
              <w:t>1298884,3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D256C" w:rsidP="00382BA9">
            <w:pPr>
              <w:jc w:val="center"/>
            </w:pPr>
            <w:r>
              <w:t>3293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382BA9">
            <w:pPr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E46CC3" w:rsidP="00382BA9">
            <w:pPr>
              <w:jc w:val="center"/>
            </w:pPr>
            <w:r>
              <w:t>309,31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382BA9">
            <w:pPr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382BA9">
            <w:r>
              <w:t>В том числе:</w:t>
            </w:r>
          </w:p>
          <w:p w:rsidR="005A2036" w:rsidRDefault="005A2036" w:rsidP="00382BA9">
            <w:r>
              <w:t>- основных производственных рабочих</w:t>
            </w:r>
          </w:p>
          <w:p w:rsidR="005A2036" w:rsidRDefault="005A2036" w:rsidP="00382BA9">
            <w:r>
              <w:t>-вспомогательных рабочих</w:t>
            </w:r>
          </w:p>
          <w:p w:rsidR="005A2036" w:rsidRPr="0062399F" w:rsidRDefault="005A2036" w:rsidP="00382BA9"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  <w:p w:rsidR="005A2036" w:rsidRPr="003E3D82" w:rsidRDefault="005A2036" w:rsidP="00382BA9">
            <w:pPr>
              <w:jc w:val="center"/>
            </w:pPr>
          </w:p>
          <w:p w:rsidR="00D0445D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:rsidR="005A2036" w:rsidRPr="00FF6CD5" w:rsidRDefault="00FF6CD5" w:rsidP="00382BA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1C4495" w:rsidRDefault="00D0445D" w:rsidP="00382BA9">
            <w:pPr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DD7629" w:rsidRDefault="0076026F" w:rsidP="00382BA9">
            <w:pPr>
              <w:jc w:val="center"/>
              <w:rPr>
                <w:color w:val="000000"/>
              </w:rPr>
            </w:pPr>
            <w:r w:rsidRPr="00DD7629">
              <w:rPr>
                <w:color w:val="000000"/>
              </w:rPr>
              <w:t>203370,3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76026F" w:rsidRDefault="006A4206" w:rsidP="00382BA9">
            <w:pPr>
              <w:jc w:val="center"/>
              <w:rPr>
                <w:color w:val="000000"/>
              </w:rPr>
            </w:pPr>
            <w:r w:rsidRPr="0076026F">
              <w:rPr>
                <w:color w:val="000000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1333FA" w:rsidP="00382BA9">
            <w:pPr>
              <w:jc w:val="center"/>
            </w:pPr>
            <w:r w:rsidRPr="001333FA">
              <w:rPr>
                <w:color w:val="000000"/>
                <w:position w:val="-10"/>
              </w:rPr>
              <w:object w:dxaOrig="840" w:dyaOrig="320">
                <v:shape id="_x0000_i1335" type="#_x0000_t75" style="width:42.1pt;height:15.9pt" o:ole="">
                  <v:imagedata r:id="rId627" o:title=""/>
                </v:shape>
                <o:OLEObject Type="Embed" ProgID="Equation.DSMT4" ShapeID="_x0000_i1335" DrawAspect="Content" ObjectID="_1542460966" r:id="rId628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3F72CA" w:rsidP="00382BA9">
            <w:pPr>
              <w:jc w:val="center"/>
            </w:pPr>
            <w:r>
              <w:rPr>
                <w:color w:val="000000"/>
              </w:rPr>
              <w:t>1355802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7801FB" w:rsidP="00382BA9">
            <w:pPr>
              <w:jc w:val="center"/>
              <w:rPr>
                <w:color w:val="000000"/>
              </w:rPr>
            </w:pPr>
            <w:r w:rsidRPr="007801FB">
              <w:rPr>
                <w:color w:val="000000"/>
                <w:position w:val="-10"/>
              </w:rPr>
              <w:object w:dxaOrig="1100" w:dyaOrig="320">
                <v:shape id="_x0000_i1336" type="#_x0000_t75" style="width:54.7pt;height:15.9pt" o:ole="">
                  <v:imagedata r:id="rId629" o:title=""/>
                </v:shape>
                <o:OLEObject Type="Embed" ProgID="Equation.DSMT4" ShapeID="_x0000_i1336" DrawAspect="Content" ObjectID="_1542460967" r:id="rId630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2C08C2" w:rsidP="00382BA9">
            <w:pPr>
              <w:jc w:val="center"/>
              <w:rPr>
                <w:color w:val="000000"/>
              </w:rPr>
            </w:pPr>
            <w:r w:rsidRPr="002C08C2">
              <w:rPr>
                <w:color w:val="000000"/>
                <w:position w:val="-10"/>
              </w:rPr>
              <w:object w:dxaOrig="600" w:dyaOrig="320">
                <v:shape id="_x0000_i1337" type="#_x0000_t75" style="width:29.9pt;height:15.9pt" o:ole="">
                  <v:imagedata r:id="rId631" o:title=""/>
                </v:shape>
                <o:OLEObject Type="Embed" ProgID="Equation.DSMT4" ShapeID="_x0000_i1337" DrawAspect="Content" ObjectID="_1542460968" r:id="rId632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F237C" w:rsidRDefault="004F237C" w:rsidP="00382BA9">
            <w:pPr>
              <w:jc w:val="center"/>
            </w:pPr>
            <w:r w:rsidRPr="004F237C">
              <w:rPr>
                <w:color w:val="000000"/>
              </w:rPr>
              <w:t>26299,7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E85B85" w:rsidP="00382BA9">
            <w:pPr>
              <w:jc w:val="center"/>
            </w:pPr>
            <w:r>
              <w:t>13149,8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301036" w:rsidRDefault="00301036" w:rsidP="00382BA9">
            <w:pPr>
              <w:jc w:val="center"/>
              <w:rPr>
                <w:color w:val="000000"/>
              </w:rPr>
            </w:pPr>
            <w:r w:rsidRPr="00301036">
              <w:rPr>
                <w:color w:val="000000"/>
              </w:rPr>
              <w:t>9532,8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382BA9">
            <w:pPr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382BA9">
            <w:pPr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8E4FF3" w:rsidRDefault="00DE0E03" w:rsidP="00382BA9">
            <w:pPr>
              <w:jc w:val="center"/>
              <w:rPr>
                <w:color w:val="000000"/>
              </w:rPr>
            </w:pPr>
            <w:r w:rsidRPr="008E4FF3">
              <w:rPr>
                <w:color w:val="000000"/>
              </w:rPr>
              <w:t>374,8</w:t>
            </w: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</w:t>
      </w:r>
      <w:proofErr w:type="spellStart"/>
      <w:r w:rsidRPr="003653CE">
        <w:rPr>
          <w:szCs w:val="28"/>
        </w:rPr>
        <w:t>углубленны</w:t>
      </w:r>
      <w:proofErr w:type="spellEnd"/>
      <w:r w:rsidRPr="003653CE">
        <w:rPr>
          <w:szCs w:val="28"/>
        </w:rPr>
        <w:t xml:space="preserve">, закреплены и конкретизированы </w:t>
      </w:r>
      <w:proofErr w:type="gramStart"/>
      <w:r w:rsidRPr="003653CE">
        <w:rPr>
          <w:szCs w:val="28"/>
        </w:rPr>
        <w:t>теоретические  знания</w:t>
      </w:r>
      <w:proofErr w:type="gramEnd"/>
      <w:r w:rsidRPr="003653CE">
        <w:rPr>
          <w:szCs w:val="28"/>
        </w:rPr>
        <w:t xml:space="preserve">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данной курсовой работе проведён расчёт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процессе работы </w:t>
      </w:r>
      <w:proofErr w:type="gramStart"/>
      <w:r w:rsidRPr="003653CE">
        <w:rPr>
          <w:szCs w:val="28"/>
        </w:rPr>
        <w:t>над  курсовой</w:t>
      </w:r>
      <w:proofErr w:type="gramEnd"/>
      <w:r w:rsidRPr="003653CE">
        <w:rPr>
          <w:szCs w:val="28"/>
        </w:rPr>
        <w:t xml:space="preserve"> работой был произведён выбор типа производства. Так же был </w:t>
      </w:r>
      <w:proofErr w:type="gramStart"/>
      <w:r w:rsidRPr="003653CE">
        <w:rPr>
          <w:szCs w:val="28"/>
        </w:rPr>
        <w:t>произведён  расчёт</w:t>
      </w:r>
      <w:proofErr w:type="gramEnd"/>
      <w:r w:rsidRPr="003653CE">
        <w:rPr>
          <w:szCs w:val="28"/>
        </w:rPr>
        <w:t xml:space="preserve"> календарно-плановых нормативов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</w:t>
      </w:r>
      <w:proofErr w:type="gramStart"/>
      <w:r w:rsidRPr="003653CE">
        <w:rPr>
          <w:szCs w:val="28"/>
        </w:rPr>
        <w:t>стоимости  производственных</w:t>
      </w:r>
      <w:proofErr w:type="gramEnd"/>
      <w:r w:rsidRPr="003653CE">
        <w:rPr>
          <w:szCs w:val="28"/>
        </w:rPr>
        <w:t xml:space="preserve">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 xml:space="preserve"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</w:t>
      </w:r>
      <w:proofErr w:type="spellStart"/>
      <w:r w:rsidRPr="003653CE">
        <w:rPr>
          <w:sz w:val="28"/>
          <w:szCs w:val="28"/>
        </w:rPr>
        <w:t>пролеживания</w:t>
      </w:r>
      <w:proofErr w:type="spellEnd"/>
      <w:r w:rsidRPr="003653CE">
        <w:rPr>
          <w:sz w:val="28"/>
          <w:szCs w:val="28"/>
        </w:rPr>
        <w:t>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Л.Ч.Горноста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 xml:space="preserve">. – 2-е изд., </w:t>
      </w:r>
      <w:proofErr w:type="spellStart"/>
      <w:r w:rsidRPr="002D736B">
        <w:rPr>
          <w:sz w:val="28"/>
          <w:szCs w:val="28"/>
        </w:rPr>
        <w:t>дораб</w:t>
      </w:r>
      <w:proofErr w:type="spellEnd"/>
      <w:r w:rsidRPr="002D736B">
        <w:rPr>
          <w:sz w:val="28"/>
          <w:szCs w:val="28"/>
        </w:rPr>
        <w:t>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</w:t>
      </w:r>
      <w:proofErr w:type="spellStart"/>
      <w:r w:rsidRPr="002D736B">
        <w:rPr>
          <w:sz w:val="28"/>
          <w:szCs w:val="28"/>
        </w:rPr>
        <w:t>непоточное</w:t>
      </w:r>
      <w:proofErr w:type="spellEnd"/>
      <w:r w:rsidRPr="002D736B">
        <w:rPr>
          <w:sz w:val="28"/>
          <w:szCs w:val="28"/>
        </w:rPr>
        <w:t xml:space="preserve"> производства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,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</w:t>
      </w:r>
      <w:proofErr w:type="gramStart"/>
      <w:r w:rsidRPr="002D736B">
        <w:rPr>
          <w:sz w:val="28"/>
          <w:szCs w:val="28"/>
        </w:rPr>
        <w:t>к метод</w:t>
      </w:r>
      <w:proofErr w:type="gramEnd"/>
      <w:r w:rsidRPr="002D736B">
        <w:rPr>
          <w:sz w:val="28"/>
          <w:szCs w:val="28"/>
        </w:rPr>
        <w:t xml:space="preserve">. пособию “Организация производства и управление предприятием”, ч. 2, для студ. всех спец. и форм </w:t>
      </w:r>
      <w:proofErr w:type="spellStart"/>
      <w:r w:rsidRPr="002D736B">
        <w:rPr>
          <w:sz w:val="28"/>
          <w:szCs w:val="28"/>
        </w:rPr>
        <w:t>обуч</w:t>
      </w:r>
      <w:proofErr w:type="spellEnd"/>
      <w:r w:rsidRPr="002D736B">
        <w:rPr>
          <w:sz w:val="28"/>
          <w:szCs w:val="28"/>
        </w:rPr>
        <w:t xml:space="preserve">. БГУИР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091DAF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C46288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7F1BCFA" wp14:editId="289A5951">
            <wp:extent cx="6210935" cy="54768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47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21C9" w:rsidRPr="008B71E5">
        <w:rPr>
          <w:sz w:val="28"/>
          <w:szCs w:val="28"/>
        </w:rPr>
        <w:t xml:space="preserve">Рис. </w:t>
      </w:r>
      <w:r w:rsidR="00B821C9">
        <w:rPr>
          <w:sz w:val="28"/>
          <w:szCs w:val="28"/>
        </w:rPr>
        <w:t>А</w:t>
      </w:r>
      <w:r w:rsidR="00B821C9" w:rsidRPr="008B71E5">
        <w:rPr>
          <w:sz w:val="28"/>
          <w:szCs w:val="28"/>
        </w:rPr>
        <w:t>.</w:t>
      </w:r>
      <w:r w:rsidR="00B821C9">
        <w:rPr>
          <w:sz w:val="28"/>
          <w:szCs w:val="28"/>
        </w:rPr>
        <w:t>1</w:t>
      </w:r>
      <w:r w:rsidR="00B821C9" w:rsidRPr="008B71E5">
        <w:rPr>
          <w:sz w:val="28"/>
          <w:szCs w:val="28"/>
        </w:rPr>
        <w:t xml:space="preserve"> – </w:t>
      </w:r>
      <w:r w:rsidR="00B821C9"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160EBD">
      <w:pPr>
        <w:spacing w:after="200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160EBD">
      <w:pPr>
        <w:spacing w:after="200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="004E08EE">
        <w:rPr>
          <w:sz w:val="28"/>
          <w:szCs w:val="28"/>
          <w:lang w:val="en-US"/>
        </w:rPr>
        <w:t>II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DB5534" w:rsidP="00160EBD">
      <w:pPr>
        <w:spacing w:after="200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 xml:space="preserve">  1 – 10</w:t>
      </w:r>
      <w:r w:rsidR="00B821C9" w:rsidRPr="00E925C0">
        <w:rPr>
          <w:sz w:val="28"/>
          <w:szCs w:val="28"/>
          <w:lang w:val="be-BY"/>
        </w:rPr>
        <w:t xml:space="preserve">   – номера операций;</w:t>
      </w:r>
    </w:p>
    <w:p w:rsidR="00B821C9" w:rsidRPr="00E925C0" w:rsidRDefault="00A71647" w:rsidP="00160EBD">
      <w:pPr>
        <w:pStyle w:val="ac"/>
        <w:spacing w:after="200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A71647" w:rsidP="00160EBD">
      <w:pPr>
        <w:pStyle w:val="ac"/>
        <w:spacing w:after="200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A71647" w:rsidP="00160EBD">
      <w:pPr>
        <w:spacing w:after="200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526D59" w:rsidRDefault="00526D5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7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8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160EBD">
      <w:pPr>
        <w:spacing w:after="200"/>
        <w:rPr>
          <w:sz w:val="2"/>
          <w:szCs w:val="2"/>
          <w:lang w:val="be-BY"/>
        </w:rPr>
      </w:pPr>
    </w:p>
    <w:p w:rsidR="00B821C9" w:rsidRPr="00E925C0" w:rsidRDefault="00A71647" w:rsidP="00160EBD">
      <w:pPr>
        <w:spacing w:after="200"/>
        <w:rPr>
          <w:sz w:val="28"/>
          <w:szCs w:val="28"/>
          <w:lang w:val="be-BY"/>
        </w:rPr>
      </w:pPr>
      <w:r>
        <w:rPr>
          <w:noProof/>
        </w:rPr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160EBD">
      <w:pPr>
        <w:spacing w:after="200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45"/>
        <w:gridCol w:w="3652"/>
      </w:tblGrid>
      <w:tr w:rsidR="00BD0B74" w:rsidTr="00BD0B74">
        <w:trPr>
          <w:trHeight w:val="12632"/>
        </w:trPr>
        <w:tc>
          <w:tcPr>
            <w:tcW w:w="6345" w:type="dxa"/>
          </w:tcPr>
          <w:p w:rsidR="00BD0B74" w:rsidRDefault="00BD0B74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object w:dxaOrig="1440" w:dyaOrig="1440">
                <v:shape id="_x0000_s1853" type="#_x0000_t75" style="position:absolute;margin-left:0;margin-top:24.85pt;width:292.5pt;height:604.15pt;z-index:251671552;mso-position-horizontal:left;mso-position-horizontal-relative:text;mso-position-vertical-relative:text">
                  <v:imagedata r:id="rId635" o:title=""/>
                  <w10:wrap type="square" side="right"/>
                </v:shape>
                <o:OLEObject Type="Embed" ProgID="Visio.Drawing.15" ShapeID="_x0000_s1853" DrawAspect="Content" ObjectID="_1542460969" r:id="rId636"/>
              </w:object>
            </w:r>
          </w:p>
        </w:tc>
        <w:tc>
          <w:tcPr>
            <w:tcW w:w="3652" w:type="dxa"/>
          </w:tcPr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1 – капитальная стена;  </w:t>
            </w:r>
          </w:p>
          <w:p w:rsidR="00BD0B74" w:rsidRPr="00BD0B74" w:rsidRDefault="00B9360C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 – окно</w:t>
            </w:r>
            <w:r w:rsidR="00BD0B74"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>3 –</w:t>
            </w:r>
            <w:r w:rsidR="005413EB">
              <w:rPr>
                <w:rFonts w:ascii="Times New Roman" w:hAnsi="Times New Roman" w:cs="Times New Roman"/>
                <w:sz w:val="28"/>
                <w:szCs w:val="28"/>
              </w:rPr>
              <w:t xml:space="preserve"> рабочее место (верстак)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4 – </w:t>
            </w:r>
            <w:r w:rsidR="009741E7">
              <w:rPr>
                <w:rFonts w:ascii="Times New Roman" w:hAnsi="Times New Roman" w:cs="Times New Roman"/>
                <w:sz w:val="28"/>
                <w:szCs w:val="28"/>
              </w:rPr>
              <w:t>ленточный конвейер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0B2120" w:rsidRDefault="00BD0B74" w:rsidP="000B2120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5 – </w:t>
            </w:r>
            <w:r w:rsidR="000B2120">
              <w:rPr>
                <w:rFonts w:ascii="Times New Roman" w:hAnsi="Times New Roman" w:cs="Times New Roman"/>
                <w:sz w:val="28"/>
                <w:szCs w:val="28"/>
              </w:rPr>
              <w:t>местное освещение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BD0B74" w:rsidRPr="00460741" w:rsidRDefault="000B2120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BD0B74"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олодная и горячая вода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7 – </w:t>
            </w:r>
            <w:r w:rsidR="00531BE6">
              <w:rPr>
                <w:rFonts w:ascii="Times New Roman" w:hAnsi="Times New Roman" w:cs="Times New Roman"/>
                <w:sz w:val="28"/>
                <w:szCs w:val="28"/>
              </w:rPr>
              <w:t>дверь двупольная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 </w:t>
            </w:r>
          </w:p>
          <w:p w:rsidR="00BD0B74" w:rsidRDefault="00BD0B74" w:rsidP="00460741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A5EC7" w:rsidRDefault="007A5EC7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821C9" w:rsidRPr="00FC432F" w:rsidRDefault="004D023E" w:rsidP="004B24AF">
      <w:pPr>
        <w:tabs>
          <w:tab w:val="left" w:pos="0"/>
          <w:tab w:val="left" w:pos="7513"/>
          <w:tab w:val="left" w:pos="7938"/>
        </w:tabs>
        <w:spacing w:line="360" w:lineRule="auto"/>
        <w:jc w:val="center"/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sectPr w:rsidR="00B821C9" w:rsidRPr="00FC432F" w:rsidSect="002844B4">
      <w:footerReference w:type="default" r:id="rId637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1647" w:rsidRDefault="00A71647" w:rsidP="004F4F65">
      <w:r>
        <w:separator/>
      </w:r>
    </w:p>
  </w:endnote>
  <w:endnote w:type="continuationSeparator" w:id="0">
    <w:p w:rsidR="00A71647" w:rsidRDefault="00A71647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526D59" w:rsidRDefault="00526D5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422E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526D59" w:rsidRDefault="00526D5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1647" w:rsidRDefault="00A71647" w:rsidP="004F4F65">
      <w:r>
        <w:separator/>
      </w:r>
    </w:p>
  </w:footnote>
  <w:footnote w:type="continuationSeparator" w:id="0">
    <w:p w:rsidR="00A71647" w:rsidRDefault="00A71647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068C7"/>
    <w:rsid w:val="00006A2F"/>
    <w:rsid w:val="00011DC1"/>
    <w:rsid w:val="00014F1E"/>
    <w:rsid w:val="00016A4D"/>
    <w:rsid w:val="00017F70"/>
    <w:rsid w:val="000201AE"/>
    <w:rsid w:val="000213D7"/>
    <w:rsid w:val="00021D72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91DAF"/>
    <w:rsid w:val="0009726B"/>
    <w:rsid w:val="000A70CC"/>
    <w:rsid w:val="000A7711"/>
    <w:rsid w:val="000A794A"/>
    <w:rsid w:val="000B2120"/>
    <w:rsid w:val="000B3EC5"/>
    <w:rsid w:val="000C3FBA"/>
    <w:rsid w:val="000D17BB"/>
    <w:rsid w:val="000D5D68"/>
    <w:rsid w:val="000E21FB"/>
    <w:rsid w:val="000E6C1E"/>
    <w:rsid w:val="000F0489"/>
    <w:rsid w:val="000F180D"/>
    <w:rsid w:val="000F1B08"/>
    <w:rsid w:val="000F2F8F"/>
    <w:rsid w:val="000F5992"/>
    <w:rsid w:val="00100A9C"/>
    <w:rsid w:val="001106DC"/>
    <w:rsid w:val="001164CF"/>
    <w:rsid w:val="00117398"/>
    <w:rsid w:val="001212B1"/>
    <w:rsid w:val="00130260"/>
    <w:rsid w:val="0013064B"/>
    <w:rsid w:val="001333FA"/>
    <w:rsid w:val="00140845"/>
    <w:rsid w:val="00144F70"/>
    <w:rsid w:val="0015535C"/>
    <w:rsid w:val="00155A09"/>
    <w:rsid w:val="00157FFB"/>
    <w:rsid w:val="00160EBD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B508C"/>
    <w:rsid w:val="001C0A43"/>
    <w:rsid w:val="001C0BFD"/>
    <w:rsid w:val="001C351A"/>
    <w:rsid w:val="001C4495"/>
    <w:rsid w:val="001D1B0D"/>
    <w:rsid w:val="001D21D5"/>
    <w:rsid w:val="001D3712"/>
    <w:rsid w:val="001D63D0"/>
    <w:rsid w:val="001D723B"/>
    <w:rsid w:val="001E20DB"/>
    <w:rsid w:val="001E5474"/>
    <w:rsid w:val="00200BF2"/>
    <w:rsid w:val="00207EF9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92BF0"/>
    <w:rsid w:val="00292D13"/>
    <w:rsid w:val="002B16DF"/>
    <w:rsid w:val="002B2761"/>
    <w:rsid w:val="002C08C2"/>
    <w:rsid w:val="002C66AF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1036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4617F"/>
    <w:rsid w:val="00355D43"/>
    <w:rsid w:val="003653CE"/>
    <w:rsid w:val="00373580"/>
    <w:rsid w:val="0037397C"/>
    <w:rsid w:val="00382517"/>
    <w:rsid w:val="00382BA9"/>
    <w:rsid w:val="00386CF0"/>
    <w:rsid w:val="003900A4"/>
    <w:rsid w:val="003926BA"/>
    <w:rsid w:val="003961E0"/>
    <w:rsid w:val="00396A5E"/>
    <w:rsid w:val="00397091"/>
    <w:rsid w:val="003B4A11"/>
    <w:rsid w:val="003C274E"/>
    <w:rsid w:val="003D4077"/>
    <w:rsid w:val="003D4D5C"/>
    <w:rsid w:val="003D59DC"/>
    <w:rsid w:val="003E29B5"/>
    <w:rsid w:val="003E3D82"/>
    <w:rsid w:val="003E562A"/>
    <w:rsid w:val="003E68EE"/>
    <w:rsid w:val="003F3C35"/>
    <w:rsid w:val="003F4045"/>
    <w:rsid w:val="003F42AF"/>
    <w:rsid w:val="003F6DFA"/>
    <w:rsid w:val="003F72C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26D58"/>
    <w:rsid w:val="004301CB"/>
    <w:rsid w:val="004302B6"/>
    <w:rsid w:val="004322B8"/>
    <w:rsid w:val="00432DC2"/>
    <w:rsid w:val="004354A5"/>
    <w:rsid w:val="00435B6E"/>
    <w:rsid w:val="00436BCB"/>
    <w:rsid w:val="004377C8"/>
    <w:rsid w:val="00457CCD"/>
    <w:rsid w:val="00460741"/>
    <w:rsid w:val="00462F58"/>
    <w:rsid w:val="004638DB"/>
    <w:rsid w:val="0046613E"/>
    <w:rsid w:val="00471C75"/>
    <w:rsid w:val="004728E9"/>
    <w:rsid w:val="00485093"/>
    <w:rsid w:val="004858D6"/>
    <w:rsid w:val="00490AF0"/>
    <w:rsid w:val="0049101F"/>
    <w:rsid w:val="004911C0"/>
    <w:rsid w:val="00495564"/>
    <w:rsid w:val="00496A89"/>
    <w:rsid w:val="004A1A51"/>
    <w:rsid w:val="004A23E1"/>
    <w:rsid w:val="004A7F12"/>
    <w:rsid w:val="004B24AF"/>
    <w:rsid w:val="004B71DA"/>
    <w:rsid w:val="004C1810"/>
    <w:rsid w:val="004C2252"/>
    <w:rsid w:val="004D023E"/>
    <w:rsid w:val="004D1BE6"/>
    <w:rsid w:val="004D5EBF"/>
    <w:rsid w:val="004E08EE"/>
    <w:rsid w:val="004E1BB9"/>
    <w:rsid w:val="004E1DAD"/>
    <w:rsid w:val="004E40A0"/>
    <w:rsid w:val="004E48A6"/>
    <w:rsid w:val="004E552E"/>
    <w:rsid w:val="004E5EB4"/>
    <w:rsid w:val="004E65D6"/>
    <w:rsid w:val="004E6F85"/>
    <w:rsid w:val="004F237C"/>
    <w:rsid w:val="004F3314"/>
    <w:rsid w:val="004F3C3D"/>
    <w:rsid w:val="004F4077"/>
    <w:rsid w:val="004F407A"/>
    <w:rsid w:val="004F4F65"/>
    <w:rsid w:val="004F6968"/>
    <w:rsid w:val="004F6CB6"/>
    <w:rsid w:val="004F7EAA"/>
    <w:rsid w:val="00500A91"/>
    <w:rsid w:val="00503792"/>
    <w:rsid w:val="005067D6"/>
    <w:rsid w:val="0051707B"/>
    <w:rsid w:val="00522A65"/>
    <w:rsid w:val="005233CE"/>
    <w:rsid w:val="00526D59"/>
    <w:rsid w:val="005305D4"/>
    <w:rsid w:val="00531BE6"/>
    <w:rsid w:val="00534528"/>
    <w:rsid w:val="00535201"/>
    <w:rsid w:val="00540790"/>
    <w:rsid w:val="00540BCB"/>
    <w:rsid w:val="005413EB"/>
    <w:rsid w:val="005423AC"/>
    <w:rsid w:val="00544A9B"/>
    <w:rsid w:val="00567689"/>
    <w:rsid w:val="00567B9E"/>
    <w:rsid w:val="00570D67"/>
    <w:rsid w:val="00574A8E"/>
    <w:rsid w:val="00574E06"/>
    <w:rsid w:val="00574FB3"/>
    <w:rsid w:val="00587FD2"/>
    <w:rsid w:val="005905FA"/>
    <w:rsid w:val="005949CD"/>
    <w:rsid w:val="005A0451"/>
    <w:rsid w:val="005A2036"/>
    <w:rsid w:val="005A2959"/>
    <w:rsid w:val="005A421F"/>
    <w:rsid w:val="005A7C06"/>
    <w:rsid w:val="005B4913"/>
    <w:rsid w:val="005B6B07"/>
    <w:rsid w:val="005C05B6"/>
    <w:rsid w:val="005C0A5D"/>
    <w:rsid w:val="005D1C3C"/>
    <w:rsid w:val="005E34BD"/>
    <w:rsid w:val="005E68E7"/>
    <w:rsid w:val="005E7D6F"/>
    <w:rsid w:val="005F2CAF"/>
    <w:rsid w:val="005F754F"/>
    <w:rsid w:val="0060109B"/>
    <w:rsid w:val="00601429"/>
    <w:rsid w:val="006059D2"/>
    <w:rsid w:val="00612079"/>
    <w:rsid w:val="0062399F"/>
    <w:rsid w:val="00627847"/>
    <w:rsid w:val="00632368"/>
    <w:rsid w:val="0063348B"/>
    <w:rsid w:val="00634DFA"/>
    <w:rsid w:val="00637F14"/>
    <w:rsid w:val="0064608F"/>
    <w:rsid w:val="006534E0"/>
    <w:rsid w:val="00665DD4"/>
    <w:rsid w:val="00670327"/>
    <w:rsid w:val="00673557"/>
    <w:rsid w:val="006757FC"/>
    <w:rsid w:val="006808F2"/>
    <w:rsid w:val="006822B5"/>
    <w:rsid w:val="006949CF"/>
    <w:rsid w:val="006962B3"/>
    <w:rsid w:val="00696EAF"/>
    <w:rsid w:val="006A4206"/>
    <w:rsid w:val="006A4443"/>
    <w:rsid w:val="006A63AC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1935"/>
    <w:rsid w:val="0073373A"/>
    <w:rsid w:val="00733FAB"/>
    <w:rsid w:val="00755784"/>
    <w:rsid w:val="00757F6B"/>
    <w:rsid w:val="0076026F"/>
    <w:rsid w:val="00762211"/>
    <w:rsid w:val="0076422E"/>
    <w:rsid w:val="007766F8"/>
    <w:rsid w:val="007801FB"/>
    <w:rsid w:val="007802AE"/>
    <w:rsid w:val="00786BBF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D541E"/>
    <w:rsid w:val="007E2057"/>
    <w:rsid w:val="007E65D3"/>
    <w:rsid w:val="007F18BD"/>
    <w:rsid w:val="007F2F5C"/>
    <w:rsid w:val="007F369A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6335B"/>
    <w:rsid w:val="00865653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1FD0"/>
    <w:rsid w:val="008D40A6"/>
    <w:rsid w:val="008D463B"/>
    <w:rsid w:val="008D6351"/>
    <w:rsid w:val="008D6CC7"/>
    <w:rsid w:val="008E131B"/>
    <w:rsid w:val="008E13F2"/>
    <w:rsid w:val="008E2E22"/>
    <w:rsid w:val="008E41F9"/>
    <w:rsid w:val="008E4FF3"/>
    <w:rsid w:val="008E5BCB"/>
    <w:rsid w:val="008F6AA1"/>
    <w:rsid w:val="008F742F"/>
    <w:rsid w:val="00900278"/>
    <w:rsid w:val="00902A60"/>
    <w:rsid w:val="0090506B"/>
    <w:rsid w:val="00905795"/>
    <w:rsid w:val="00911260"/>
    <w:rsid w:val="00911328"/>
    <w:rsid w:val="00913FFB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47CFE"/>
    <w:rsid w:val="009500A9"/>
    <w:rsid w:val="0095048E"/>
    <w:rsid w:val="00951190"/>
    <w:rsid w:val="0095221C"/>
    <w:rsid w:val="0096230F"/>
    <w:rsid w:val="009649F9"/>
    <w:rsid w:val="00967641"/>
    <w:rsid w:val="00971E4F"/>
    <w:rsid w:val="00972903"/>
    <w:rsid w:val="009741E7"/>
    <w:rsid w:val="00974242"/>
    <w:rsid w:val="009748D6"/>
    <w:rsid w:val="00983504"/>
    <w:rsid w:val="0098506B"/>
    <w:rsid w:val="009909B7"/>
    <w:rsid w:val="00992A76"/>
    <w:rsid w:val="00992E60"/>
    <w:rsid w:val="00995A64"/>
    <w:rsid w:val="009A088D"/>
    <w:rsid w:val="009A38A5"/>
    <w:rsid w:val="009A3F04"/>
    <w:rsid w:val="009A6665"/>
    <w:rsid w:val="009A6770"/>
    <w:rsid w:val="009A6DCC"/>
    <w:rsid w:val="009B1A7D"/>
    <w:rsid w:val="009B4EB3"/>
    <w:rsid w:val="009B57B4"/>
    <w:rsid w:val="009B5D86"/>
    <w:rsid w:val="009B6F0E"/>
    <w:rsid w:val="009C140C"/>
    <w:rsid w:val="009C3662"/>
    <w:rsid w:val="009D7502"/>
    <w:rsid w:val="009E0EDD"/>
    <w:rsid w:val="009E2856"/>
    <w:rsid w:val="009E3DC8"/>
    <w:rsid w:val="009E480C"/>
    <w:rsid w:val="009E577B"/>
    <w:rsid w:val="009E5A90"/>
    <w:rsid w:val="009E5F45"/>
    <w:rsid w:val="009F11B0"/>
    <w:rsid w:val="009F43E4"/>
    <w:rsid w:val="009F785A"/>
    <w:rsid w:val="00A00647"/>
    <w:rsid w:val="00A00819"/>
    <w:rsid w:val="00A00C25"/>
    <w:rsid w:val="00A00D58"/>
    <w:rsid w:val="00A02622"/>
    <w:rsid w:val="00A029D3"/>
    <w:rsid w:val="00A04F19"/>
    <w:rsid w:val="00A051CB"/>
    <w:rsid w:val="00A0559D"/>
    <w:rsid w:val="00A125BC"/>
    <w:rsid w:val="00A154AC"/>
    <w:rsid w:val="00A224E7"/>
    <w:rsid w:val="00A255C2"/>
    <w:rsid w:val="00A262A3"/>
    <w:rsid w:val="00A35759"/>
    <w:rsid w:val="00A36A44"/>
    <w:rsid w:val="00A420C0"/>
    <w:rsid w:val="00A42AC7"/>
    <w:rsid w:val="00A46383"/>
    <w:rsid w:val="00A5071D"/>
    <w:rsid w:val="00A50B4D"/>
    <w:rsid w:val="00A51976"/>
    <w:rsid w:val="00A54388"/>
    <w:rsid w:val="00A639C5"/>
    <w:rsid w:val="00A63C4B"/>
    <w:rsid w:val="00A64271"/>
    <w:rsid w:val="00A64DBE"/>
    <w:rsid w:val="00A6632F"/>
    <w:rsid w:val="00A66829"/>
    <w:rsid w:val="00A66BCC"/>
    <w:rsid w:val="00A703FD"/>
    <w:rsid w:val="00A70725"/>
    <w:rsid w:val="00A71647"/>
    <w:rsid w:val="00A7408F"/>
    <w:rsid w:val="00A75725"/>
    <w:rsid w:val="00A75A94"/>
    <w:rsid w:val="00A84E67"/>
    <w:rsid w:val="00A85224"/>
    <w:rsid w:val="00A85E3E"/>
    <w:rsid w:val="00A86A26"/>
    <w:rsid w:val="00A9168C"/>
    <w:rsid w:val="00A9248C"/>
    <w:rsid w:val="00A92F26"/>
    <w:rsid w:val="00A93B82"/>
    <w:rsid w:val="00A96A5D"/>
    <w:rsid w:val="00AA33AE"/>
    <w:rsid w:val="00AA3519"/>
    <w:rsid w:val="00AA6573"/>
    <w:rsid w:val="00AA65D2"/>
    <w:rsid w:val="00AA7310"/>
    <w:rsid w:val="00AB0D09"/>
    <w:rsid w:val="00AB2296"/>
    <w:rsid w:val="00AB683F"/>
    <w:rsid w:val="00AD305A"/>
    <w:rsid w:val="00AD3BC9"/>
    <w:rsid w:val="00AD4E32"/>
    <w:rsid w:val="00AE2601"/>
    <w:rsid w:val="00AE29A5"/>
    <w:rsid w:val="00AE3803"/>
    <w:rsid w:val="00AF70B3"/>
    <w:rsid w:val="00B0269B"/>
    <w:rsid w:val="00B0299E"/>
    <w:rsid w:val="00B05590"/>
    <w:rsid w:val="00B06E3F"/>
    <w:rsid w:val="00B15F32"/>
    <w:rsid w:val="00B20ADE"/>
    <w:rsid w:val="00B228D4"/>
    <w:rsid w:val="00B24DAD"/>
    <w:rsid w:val="00B26DF4"/>
    <w:rsid w:val="00B32735"/>
    <w:rsid w:val="00B34E07"/>
    <w:rsid w:val="00B469BC"/>
    <w:rsid w:val="00B51CC3"/>
    <w:rsid w:val="00B607DD"/>
    <w:rsid w:val="00B6594A"/>
    <w:rsid w:val="00B72005"/>
    <w:rsid w:val="00B75BD6"/>
    <w:rsid w:val="00B7643D"/>
    <w:rsid w:val="00B76FF3"/>
    <w:rsid w:val="00B8026E"/>
    <w:rsid w:val="00B821C9"/>
    <w:rsid w:val="00B82278"/>
    <w:rsid w:val="00B82940"/>
    <w:rsid w:val="00B82E26"/>
    <w:rsid w:val="00B83470"/>
    <w:rsid w:val="00B911CE"/>
    <w:rsid w:val="00B91CD9"/>
    <w:rsid w:val="00B9360C"/>
    <w:rsid w:val="00B94A4B"/>
    <w:rsid w:val="00B96951"/>
    <w:rsid w:val="00BA094B"/>
    <w:rsid w:val="00BA0D96"/>
    <w:rsid w:val="00BA0DBB"/>
    <w:rsid w:val="00BB1BCD"/>
    <w:rsid w:val="00BC00DD"/>
    <w:rsid w:val="00BC165F"/>
    <w:rsid w:val="00BC43B9"/>
    <w:rsid w:val="00BC6B5C"/>
    <w:rsid w:val="00BD0B74"/>
    <w:rsid w:val="00BD5EA4"/>
    <w:rsid w:val="00BE3A9C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0B43"/>
    <w:rsid w:val="00C4473B"/>
    <w:rsid w:val="00C46288"/>
    <w:rsid w:val="00C62B21"/>
    <w:rsid w:val="00C638FD"/>
    <w:rsid w:val="00C64277"/>
    <w:rsid w:val="00C7262E"/>
    <w:rsid w:val="00C8738F"/>
    <w:rsid w:val="00C903F3"/>
    <w:rsid w:val="00C90EE5"/>
    <w:rsid w:val="00C93307"/>
    <w:rsid w:val="00C97408"/>
    <w:rsid w:val="00C97C24"/>
    <w:rsid w:val="00CA6FD3"/>
    <w:rsid w:val="00CB098A"/>
    <w:rsid w:val="00CB23A0"/>
    <w:rsid w:val="00CB2F40"/>
    <w:rsid w:val="00CB5232"/>
    <w:rsid w:val="00CB593F"/>
    <w:rsid w:val="00CB6F70"/>
    <w:rsid w:val="00CB786F"/>
    <w:rsid w:val="00CC3878"/>
    <w:rsid w:val="00CD16EF"/>
    <w:rsid w:val="00CD69A2"/>
    <w:rsid w:val="00CE0B81"/>
    <w:rsid w:val="00CE0FCC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2441E"/>
    <w:rsid w:val="00D32A91"/>
    <w:rsid w:val="00D34808"/>
    <w:rsid w:val="00D40832"/>
    <w:rsid w:val="00D408F4"/>
    <w:rsid w:val="00D41337"/>
    <w:rsid w:val="00D42D42"/>
    <w:rsid w:val="00D4544A"/>
    <w:rsid w:val="00D476D1"/>
    <w:rsid w:val="00D54F8A"/>
    <w:rsid w:val="00D636D3"/>
    <w:rsid w:val="00D678AB"/>
    <w:rsid w:val="00D71AC0"/>
    <w:rsid w:val="00D722DD"/>
    <w:rsid w:val="00D7279E"/>
    <w:rsid w:val="00D73AF2"/>
    <w:rsid w:val="00D7442C"/>
    <w:rsid w:val="00D91159"/>
    <w:rsid w:val="00D973DD"/>
    <w:rsid w:val="00DA56A1"/>
    <w:rsid w:val="00DA7BCD"/>
    <w:rsid w:val="00DB4455"/>
    <w:rsid w:val="00DB5534"/>
    <w:rsid w:val="00DC2C2D"/>
    <w:rsid w:val="00DC4131"/>
    <w:rsid w:val="00DC7D12"/>
    <w:rsid w:val="00DD1E89"/>
    <w:rsid w:val="00DD6BB1"/>
    <w:rsid w:val="00DD7629"/>
    <w:rsid w:val="00DE0374"/>
    <w:rsid w:val="00DE0E03"/>
    <w:rsid w:val="00DE5999"/>
    <w:rsid w:val="00DE5DDB"/>
    <w:rsid w:val="00DE6EDF"/>
    <w:rsid w:val="00DF1B17"/>
    <w:rsid w:val="00DF263F"/>
    <w:rsid w:val="00E017F1"/>
    <w:rsid w:val="00E026FC"/>
    <w:rsid w:val="00E21AEE"/>
    <w:rsid w:val="00E22682"/>
    <w:rsid w:val="00E24986"/>
    <w:rsid w:val="00E24B29"/>
    <w:rsid w:val="00E2567A"/>
    <w:rsid w:val="00E34874"/>
    <w:rsid w:val="00E34936"/>
    <w:rsid w:val="00E359C5"/>
    <w:rsid w:val="00E42739"/>
    <w:rsid w:val="00E428E0"/>
    <w:rsid w:val="00E43CA6"/>
    <w:rsid w:val="00E4521A"/>
    <w:rsid w:val="00E46CC3"/>
    <w:rsid w:val="00E518A5"/>
    <w:rsid w:val="00E62651"/>
    <w:rsid w:val="00E736CA"/>
    <w:rsid w:val="00E75712"/>
    <w:rsid w:val="00E7742D"/>
    <w:rsid w:val="00E8019D"/>
    <w:rsid w:val="00E85B85"/>
    <w:rsid w:val="00E86026"/>
    <w:rsid w:val="00E86618"/>
    <w:rsid w:val="00E925C0"/>
    <w:rsid w:val="00E97971"/>
    <w:rsid w:val="00E97AC3"/>
    <w:rsid w:val="00EB06B8"/>
    <w:rsid w:val="00EB2823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E41A2"/>
    <w:rsid w:val="00EF2F6F"/>
    <w:rsid w:val="00F05B6A"/>
    <w:rsid w:val="00F068F5"/>
    <w:rsid w:val="00F07EC0"/>
    <w:rsid w:val="00F10320"/>
    <w:rsid w:val="00F25ACB"/>
    <w:rsid w:val="00F26D9D"/>
    <w:rsid w:val="00F27BC0"/>
    <w:rsid w:val="00F27D6B"/>
    <w:rsid w:val="00F37109"/>
    <w:rsid w:val="00F41879"/>
    <w:rsid w:val="00F45CC3"/>
    <w:rsid w:val="00F46586"/>
    <w:rsid w:val="00F46E87"/>
    <w:rsid w:val="00F51BF5"/>
    <w:rsid w:val="00F538C1"/>
    <w:rsid w:val="00F5609F"/>
    <w:rsid w:val="00F56F13"/>
    <w:rsid w:val="00F606FC"/>
    <w:rsid w:val="00F9173B"/>
    <w:rsid w:val="00F92972"/>
    <w:rsid w:val="00FA00E7"/>
    <w:rsid w:val="00FA0354"/>
    <w:rsid w:val="00FA1900"/>
    <w:rsid w:val="00FB2E3C"/>
    <w:rsid w:val="00FC219D"/>
    <w:rsid w:val="00FC432F"/>
    <w:rsid w:val="00FD09A3"/>
    <w:rsid w:val="00FD256C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6CD5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54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629" Type="http://schemas.openxmlformats.org/officeDocument/2006/relationships/image" Target="media/image311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6.wmf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6.bin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631" Type="http://schemas.openxmlformats.org/officeDocument/2006/relationships/image" Target="media/image312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7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622" Type="http://schemas.openxmlformats.org/officeDocument/2006/relationships/oleObject" Target="embeddings/oleObject307.bin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46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633" Type="http://schemas.openxmlformats.org/officeDocument/2006/relationships/image" Target="media/image313.png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image" Target="media/image248.wmf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624" Type="http://schemas.openxmlformats.org/officeDocument/2006/relationships/oleObject" Target="embeddings/oleObject30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package" Target="embeddings/_________Microsoft_Visio1.vsdx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635" Type="http://schemas.openxmlformats.org/officeDocument/2006/relationships/image" Target="media/image315.e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76" Type="http://schemas.openxmlformats.org/officeDocument/2006/relationships/image" Target="media/image84.wmf"/><Relationship Id="rId341" Type="http://schemas.openxmlformats.org/officeDocument/2006/relationships/oleObject" Target="embeddings/oleObject167.bin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8.bin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506" Type="http://schemas.openxmlformats.org/officeDocument/2006/relationships/image" Target="media/image249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9.bin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48" Type="http://schemas.openxmlformats.org/officeDocument/2006/relationships/oleObject" Target="embeddings/oleObject270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wmf"/><Relationship Id="rId636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626" Type="http://schemas.openxmlformats.org/officeDocument/2006/relationships/oleObject" Target="embeddings/oleObject309.bin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oleObject" Target="embeddings/oleObject304.bin"/><Relationship Id="rId637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627" Type="http://schemas.openxmlformats.org/officeDocument/2006/relationships/image" Target="media/image310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5.wmf"/><Relationship Id="rId638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628" Type="http://schemas.openxmlformats.org/officeDocument/2006/relationships/oleObject" Target="embeddings/oleObject310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oleObject" Target="embeddings/oleObject305.bin"/><Relationship Id="rId639" Type="http://schemas.openxmlformats.org/officeDocument/2006/relationships/theme" Target="theme/theme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image" Target="media/image306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630" Type="http://schemas.openxmlformats.org/officeDocument/2006/relationships/oleObject" Target="embeddings/oleObject311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47.bin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image" Target="media/image245.wmf"/><Relationship Id="rId621" Type="http://schemas.openxmlformats.org/officeDocument/2006/relationships/image" Target="media/image307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632" Type="http://schemas.openxmlformats.org/officeDocument/2006/relationships/oleObject" Target="embeddings/oleObject312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48.bin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623" Type="http://schemas.openxmlformats.org/officeDocument/2006/relationships/image" Target="media/image308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634" Type="http://schemas.openxmlformats.org/officeDocument/2006/relationships/image" Target="media/image314.e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image" Target="media/image177.wmf"/><Relationship Id="rId418" Type="http://schemas.openxmlformats.org/officeDocument/2006/relationships/image" Target="media/image205.wmf"/><Relationship Id="rId625" Type="http://schemas.openxmlformats.org/officeDocument/2006/relationships/image" Target="media/image309.wmf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2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8.wmf"/><Relationship Id="rId527" Type="http://schemas.openxmlformats.org/officeDocument/2006/relationships/image" Target="media/image260.wmf"/><Relationship Id="rId569" Type="http://schemas.openxmlformats.org/officeDocument/2006/relationships/image" Target="media/image28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CBA8AE-A8E4-495C-A6EA-A15FC5A200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6</TotalTime>
  <Pages>50</Pages>
  <Words>8983</Words>
  <Characters>51205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363</cp:revision>
  <dcterms:created xsi:type="dcterms:W3CDTF">2002-01-01T09:37:00Z</dcterms:created>
  <dcterms:modified xsi:type="dcterms:W3CDTF">2016-12-05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